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941" w:rsidRDefault="007B6941" w:rsidP="007B6941">
      <w:pPr>
        <w:pStyle w:val="Heading2"/>
        <w:tabs>
          <w:tab w:val="num" w:pos="360"/>
          <w:tab w:val="num" w:pos="720"/>
        </w:tabs>
        <w:spacing w:after="240"/>
        <w:ind w:left="357" w:hanging="357"/>
        <w:rPr>
          <w:lang w:val="ro-RO"/>
        </w:rPr>
      </w:pPr>
      <w:bookmarkStart w:id="0" w:name="_Toc255879986"/>
      <w:bookmarkStart w:id="1" w:name="_Toc255889039"/>
      <w:bookmarkStart w:id="2" w:name="_Toc255889193"/>
      <w:bookmarkStart w:id="3" w:name="_Toc294604990"/>
      <w:r>
        <w:rPr>
          <w:lang w:val="ro-RO"/>
        </w:rPr>
        <w:t>4. Analysis and</w:t>
      </w:r>
      <w:bookmarkEnd w:id="0"/>
      <w:bookmarkEnd w:id="1"/>
      <w:bookmarkEnd w:id="2"/>
      <w:r>
        <w:rPr>
          <w:lang w:val="ro-RO"/>
        </w:rPr>
        <w:t xml:space="preserve"> Theoretical Foundation</w:t>
      </w:r>
      <w:bookmarkEnd w:id="3"/>
    </w:p>
    <w:p w:rsidR="007B6941" w:rsidRDefault="007B6941" w:rsidP="007B6941">
      <w:pPr>
        <w:ind w:firstLine="709"/>
        <w:jc w:val="both"/>
        <w:rPr>
          <w:lang w:val="ro-RO"/>
        </w:rPr>
      </w:pPr>
      <w:r w:rsidRPr="0023221B">
        <w:t>As</w:t>
      </w:r>
      <w:r w:rsidRPr="0023221B">
        <w:rPr>
          <w:lang w:val="ro-RO"/>
        </w:rPr>
        <w:t xml:space="preserve"> presented in earlier chapters, </w:t>
      </w:r>
      <w:r>
        <w:rPr>
          <w:lang w:val="ro-RO"/>
        </w:rPr>
        <w:t>the main contributions and final goal of this thesis concerns vehicle traking which and the possibility of it being deployed from a broad range of locations under minimal placement constraints. This chapter will clarify and reson about the details of the presented methods from chapter three and thier scope within the propoposed architecture architecture. We will logically deduct the steps performed for the implementation of the system.</w:t>
      </w:r>
    </w:p>
    <w:p w:rsidR="007B6941" w:rsidRDefault="007B6941" w:rsidP="007B6941">
      <w:pPr>
        <w:jc w:val="both"/>
      </w:pPr>
    </w:p>
    <w:p w:rsidR="007B6941" w:rsidRDefault="007B6941" w:rsidP="007B6941">
      <w:pPr>
        <w:jc w:val="both"/>
      </w:pPr>
      <w:r w:rsidRPr="002C4F7F">
        <w:t>The f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7B6941" w:rsidRPr="00524941" w:rsidRDefault="007B6941" w:rsidP="007B6941"/>
    <w:p w:rsidR="007B6941" w:rsidRDefault="007B6941" w:rsidP="007B6941">
      <w:pPr>
        <w:jc w:val="both"/>
        <w:rPr>
          <w:sz w:val="16"/>
        </w:rPr>
      </w:pPr>
    </w:p>
    <w:p w:rsidR="007B6941" w:rsidRPr="004E1FD7" w:rsidRDefault="007B6941" w:rsidP="007B6941">
      <w:pPr>
        <w:jc w:val="both"/>
        <w:rPr>
          <w:sz w:val="16"/>
        </w:rPr>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215.05pt" o:ole="">
            <v:imagedata r:id="rId9" o:title=""/>
          </v:shape>
          <o:OLEObject Type="Embed" ProgID="Visio.Drawing.11" ShapeID="_x0000_i1025" DrawAspect="Content" ObjectID="_1401403210" r:id="rId10"/>
        </w:object>
      </w:r>
    </w:p>
    <w:p w:rsidR="007B6941" w:rsidRDefault="007B6941" w:rsidP="007B6941">
      <w:pPr>
        <w:pStyle w:val="Heading2"/>
        <w:jc w:val="both"/>
      </w:pPr>
      <w:bookmarkStart w:id="4" w:name="_Toc296540831"/>
    </w:p>
    <w:p w:rsidR="007B6941" w:rsidRDefault="007B6941" w:rsidP="007B6941">
      <w:pPr>
        <w:jc w:val="both"/>
      </w:pPr>
      <w:r>
        <w:t>You will find out that the architecture that we propose for our solution closely resembles the trends also approached in the works of [1?] [2?] [3?] [4?].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7B6941" w:rsidRDefault="007B6941" w:rsidP="007B6941">
      <w:pPr>
        <w:jc w:val="both"/>
      </w:pPr>
    </w:p>
    <w:p w:rsidR="007B6941" w:rsidRDefault="007B6941" w:rsidP="007B6941">
      <w:pPr>
        <w:jc w:val="both"/>
      </w:pPr>
      <w:r>
        <w:t>Next we give a brief description of the basic building blocks that compose the architecture and the tasks that they play in achieving the final goal.</w:t>
      </w:r>
    </w:p>
    <w:p w:rsidR="007B6941" w:rsidRDefault="007B6941" w:rsidP="007B6941">
      <w:pPr>
        <w:jc w:val="both"/>
      </w:pPr>
      <w:r>
        <w:tab/>
      </w:r>
    </w:p>
    <w:p w:rsidR="007B6941" w:rsidRDefault="007B6941" w:rsidP="007B6941">
      <w:pPr>
        <w:numPr>
          <w:ilvl w:val="0"/>
          <w:numId w:val="2"/>
        </w:numPr>
        <w:jc w:val="both"/>
      </w:pPr>
      <w:r>
        <w:t>The video camera is the primary input for the system, responsible for interfacing the system with the real world by capturing video frames of the surveillance scene.</w:t>
      </w:r>
    </w:p>
    <w:p w:rsidR="007B6941" w:rsidRDefault="007B6941" w:rsidP="007B6941">
      <w:pPr>
        <w:numPr>
          <w:ilvl w:val="0"/>
          <w:numId w:val="2"/>
        </w:numPr>
        <w:jc w:val="both"/>
      </w:pPr>
      <w:r>
        <w:lastRenderedPageBreak/>
        <w:t>The Training Set Acquisition module is responsible for building the Image Training Set that is later used in extracting vehicle specific patterns with which the Classifier is trained.</w:t>
      </w:r>
    </w:p>
    <w:p w:rsidR="007B6941" w:rsidRDefault="007B6941" w:rsidP="007B6941">
      <w:pPr>
        <w:numPr>
          <w:ilvl w:val="0"/>
          <w:numId w:val="2"/>
        </w:numPr>
        <w:jc w:val="both"/>
      </w:pPr>
      <w:r>
        <w:t>The Image Training Set is just a container for a collection of positive training samples, images that depict single vehicles in their area of concern, and negative training samples, images that are suppose not to contain any vehicles.</w:t>
      </w:r>
    </w:p>
    <w:p w:rsidR="007B6941" w:rsidRDefault="007B6941" w:rsidP="007B6941">
      <w:pPr>
        <w:numPr>
          <w:ilvl w:val="0"/>
          <w:numId w:val="2"/>
        </w:numPr>
        <w:jc w:val="both"/>
      </w:pPr>
      <w:r>
        <w:t>The Classifier has the capacity to discriminate between patterns of vehicles and non-vehicles on an entire image, by learning to distinguish them based on the derivated features as a result from processing the training set.</w:t>
      </w:r>
    </w:p>
    <w:p w:rsidR="007B6941" w:rsidRDefault="007B6941" w:rsidP="007B6941">
      <w:pPr>
        <w:numPr>
          <w:ilvl w:val="0"/>
          <w:numId w:val="2"/>
        </w:numPr>
        <w:jc w:val="both"/>
      </w:pPr>
      <w:r>
        <w:t xml:space="preserve">The Detector is also fed with incoming frames from the acquisition device and has the responsibility of communicating with the classifier and search the video frames for the location and size of vehicles. We call </w:t>
      </w:r>
      <w:proofErr w:type="gramStart"/>
      <w:r w:rsidRPr="00884603">
        <w:rPr>
          <w:i/>
        </w:rPr>
        <w:t>a detection</w:t>
      </w:r>
      <w:proofErr w:type="gramEnd"/>
      <w:r>
        <w:t xml:space="preserve"> a bounding box on the input frame which centrally encapsulates a vehicle.</w:t>
      </w:r>
    </w:p>
    <w:p w:rsidR="007B6941" w:rsidRDefault="007B6941" w:rsidP="007B6941">
      <w:pPr>
        <w:numPr>
          <w:ilvl w:val="0"/>
          <w:numId w:val="2"/>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7B6941" w:rsidRDefault="007B6941" w:rsidP="007B6941">
      <w:pPr>
        <w:numPr>
          <w:ilvl w:val="0"/>
          <w:numId w:val="2"/>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7B6941" w:rsidRDefault="007B6941" w:rsidP="007B6941">
      <w:pPr>
        <w:jc w:val="both"/>
      </w:pPr>
    </w:p>
    <w:p w:rsidR="007B6941" w:rsidRDefault="007B6941" w:rsidP="000A3611">
      <w:pPr>
        <w:ind w:firstLine="720"/>
        <w:jc w:val="both"/>
      </w:pPr>
      <w:r>
        <w:t>Now that we have brief description of what each module is responsible for performing we will dive into the algorithmically details of the architecture and decompose each module as they are scheduled to perform their work in the general process of the system.</w:t>
      </w:r>
    </w:p>
    <w:p w:rsidR="007B6941" w:rsidRPr="006800E7" w:rsidRDefault="007B6941" w:rsidP="007B6941"/>
    <w:p w:rsidR="007B6941" w:rsidRDefault="007B6941" w:rsidP="007B6941">
      <w:pPr>
        <w:pStyle w:val="Heading2"/>
        <w:ind w:left="720"/>
      </w:pPr>
      <w:r>
        <w:t xml:space="preserve">4.1 </w:t>
      </w:r>
      <w:bookmarkEnd w:id="4"/>
      <w:r>
        <w:t>Training set acquisition</w:t>
      </w:r>
    </w:p>
    <w:p w:rsidR="007B6941" w:rsidRPr="00D633C6" w:rsidRDefault="007B6941" w:rsidP="007B6941"/>
    <w:p w:rsidR="007B6941" w:rsidRDefault="007B6941" w:rsidP="00C13680">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7B6941" w:rsidRDefault="007B6941" w:rsidP="007B6941">
      <w:pPr>
        <w:autoSpaceDE w:val="0"/>
        <w:autoSpaceDN w:val="0"/>
        <w:adjustRightInd w:val="0"/>
        <w:jc w:val="both"/>
        <w:rPr>
          <w:lang w:eastAsia="en-US"/>
        </w:rPr>
      </w:pPr>
    </w:p>
    <w:p w:rsidR="007B6941" w:rsidRDefault="007B6941" w:rsidP="00C13680">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7B6941" w:rsidRDefault="007B6941" w:rsidP="007B6941">
      <w:pPr>
        <w:jc w:val="both"/>
      </w:pPr>
      <w:r>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7B6941" w:rsidRDefault="007B6941" w:rsidP="007B6941">
      <w:pPr>
        <w:jc w:val="both"/>
      </w:pPr>
    </w:p>
    <w:p w:rsidR="007B6941" w:rsidRDefault="007B6941" w:rsidP="00C13680">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 xml:space="preserve">Vehicles </w:t>
      </w:r>
      <w:r>
        <w:rPr>
          <w:lang w:eastAsia="en-US"/>
        </w:rPr>
        <w:lastRenderedPageBreak/>
        <w:t>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7B6941" w:rsidRDefault="007B6941" w:rsidP="007B6941">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7B6941" w:rsidRDefault="007B6941" w:rsidP="007B6941"/>
    <w:p w:rsidR="007B6941" w:rsidRDefault="007B6941" w:rsidP="007B6941"/>
    <w:p w:rsidR="007B6941" w:rsidRDefault="007B6941" w:rsidP="00C13680">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7B6941" w:rsidRDefault="007B6941" w:rsidP="007B6941">
      <w:pPr>
        <w:jc w:val="both"/>
      </w:pPr>
      <w:r>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p>
    <w:p w:rsidR="007B6941" w:rsidRDefault="007B6941" w:rsidP="007B6941">
      <w:pPr>
        <w:jc w:val="both"/>
      </w:pPr>
    </w:p>
    <w:p w:rsidR="007B6941" w:rsidRDefault="007B6941" w:rsidP="00C13680">
      <w:pPr>
        <w:ind w:firstLine="720"/>
        <w:jc w:val="both"/>
      </w:pPr>
      <w:r>
        <w:t>Figure 4… is the expansion of the Training Set Acquisition module from the Conceptual architecture figure 4…., depicting the internal processing modules and stages performed on the input fram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7B6941" w:rsidRDefault="007B6941" w:rsidP="007B6941"/>
    <w:p w:rsidR="007B6941" w:rsidRDefault="007B6941" w:rsidP="007B6941"/>
    <w:p w:rsidR="007B6941" w:rsidRDefault="007B6941" w:rsidP="007B6941">
      <w:r>
        <w:object w:dxaOrig="14182" w:dyaOrig="4379">
          <v:shape id="_x0000_i1026" type="#_x0000_t75" style="width:471.25pt;height:175.8pt" o:ole="">
            <v:imagedata r:id="rId11" o:title=""/>
          </v:shape>
          <o:OLEObject Type="Embed" ProgID="Visio.Drawing.11" ShapeID="_x0000_i1026" DrawAspect="Content" ObjectID="_1401403211" r:id="rId12"/>
        </w:object>
      </w:r>
    </w:p>
    <w:p w:rsidR="007B6941" w:rsidRDefault="007B6941" w:rsidP="007B6941"/>
    <w:p w:rsidR="007B6941" w:rsidRDefault="007B6941" w:rsidP="007B6941"/>
    <w:p w:rsidR="007B6941" w:rsidRPr="003B27BE" w:rsidRDefault="007B6941" w:rsidP="007B6941">
      <w:pPr>
        <w:rPr>
          <w:i/>
        </w:rPr>
      </w:pPr>
      <w:r w:rsidRPr="003B27BE">
        <w:rPr>
          <w:i/>
        </w:rPr>
        <w:t>Video Camera</w:t>
      </w:r>
    </w:p>
    <w:p w:rsidR="007B6941" w:rsidRDefault="007B6941" w:rsidP="00C13680">
      <w:pPr>
        <w:ind w:firstLine="720"/>
      </w:pPr>
      <w:r>
        <w:lastRenderedPageBreak/>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7B6941" w:rsidRDefault="007B6941" w:rsidP="007B6941">
      <w:r>
        <w:t>Because at this stage of processing we are interested in acquiring quality training samples, i.e. pictures in which vehicles are centered under small variations of orientation and scale this constraint helps us with processing because:</w:t>
      </w:r>
    </w:p>
    <w:p w:rsidR="007B6941" w:rsidRDefault="007B6941" w:rsidP="007B6941">
      <w:pPr>
        <w:numPr>
          <w:ilvl w:val="0"/>
          <w:numId w:val="2"/>
        </w:numPr>
      </w:pPr>
      <w:r>
        <w:t>We minimize the occlusion regions between vehicles at projection of the scene onto the image plane</w:t>
      </w:r>
    </w:p>
    <w:p w:rsidR="007B6941" w:rsidRDefault="007B6941" w:rsidP="007B6941">
      <w:pPr>
        <w:numPr>
          <w:ilvl w:val="0"/>
          <w:numId w:val="2"/>
        </w:numPr>
      </w:pPr>
      <w:r>
        <w:t>It increases our efficiency in extracting individual vehicles, acquiring thousands of samples</w:t>
      </w:r>
    </w:p>
    <w:p w:rsidR="007B6941" w:rsidRDefault="007B6941" w:rsidP="007B6941"/>
    <w:p w:rsidR="007B6941" w:rsidRDefault="007B6941" w:rsidP="007B6941">
      <w:pPr>
        <w:jc w:val="center"/>
      </w:pPr>
      <w:r>
        <w:rPr>
          <w:noProof/>
          <w:lang w:eastAsia="en-US"/>
        </w:rPr>
        <w:drawing>
          <wp:inline distT="0" distB="0" distL="0" distR="0">
            <wp:extent cx="2924175" cy="1626870"/>
            <wp:effectExtent l="0" t="0" r="9525" b="0"/>
            <wp:docPr id="12" name="Picture 12" descr="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1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4175" cy="1626870"/>
                    </a:xfrm>
                    <a:prstGeom prst="rect">
                      <a:avLst/>
                    </a:prstGeom>
                    <a:noFill/>
                    <a:ln>
                      <a:noFill/>
                    </a:ln>
                  </pic:spPr>
                </pic:pic>
              </a:graphicData>
            </a:graphic>
          </wp:inline>
        </w:drawing>
      </w:r>
    </w:p>
    <w:p w:rsidR="007B6941" w:rsidRDefault="007B6941" w:rsidP="007B6941"/>
    <w:p w:rsidR="007B6941" w:rsidRDefault="007B6941" w:rsidP="007B6941">
      <w:pPr>
        <w:jc w:val="center"/>
      </w:pPr>
      <w:r>
        <w:t>Figure 4… sample frame</w:t>
      </w:r>
    </w:p>
    <w:p w:rsidR="007B6941" w:rsidRDefault="007B6941" w:rsidP="007B6941">
      <w:pPr>
        <w:rPr>
          <w:rStyle w:val="Strong"/>
          <w:b w:val="0"/>
          <w:i/>
        </w:rPr>
      </w:pPr>
    </w:p>
    <w:p w:rsidR="007B6941" w:rsidRDefault="007B6941" w:rsidP="007B6941">
      <w:pPr>
        <w:rPr>
          <w:rStyle w:val="Strong"/>
          <w:b w:val="0"/>
          <w:i/>
        </w:rPr>
      </w:pPr>
      <w:r w:rsidRPr="00421B37">
        <w:rPr>
          <w:rStyle w:val="Strong"/>
          <w:b w:val="0"/>
          <w:i/>
        </w:rPr>
        <w:t>Frame cropping</w:t>
      </w:r>
      <w:r>
        <w:rPr>
          <w:rStyle w:val="Strong"/>
          <w:b w:val="0"/>
          <w:i/>
        </w:rPr>
        <w:t xml:space="preserve"> </w:t>
      </w:r>
    </w:p>
    <w:p w:rsidR="007B6941" w:rsidRDefault="007B6941" w:rsidP="007B6941">
      <w:pPr>
        <w:rPr>
          <w:rStyle w:val="Strong"/>
          <w:b w:val="0"/>
          <w:i/>
        </w:rPr>
      </w:pPr>
      <w:r>
        <w:rPr>
          <w:rStyle w:val="Strong"/>
          <w:b w:val="0"/>
          <w:i/>
        </w:rPr>
        <w:t>[7]</w:t>
      </w:r>
      <w:proofErr w:type="spellStart"/>
      <w:r>
        <w:rPr>
          <w:rStyle w:val="Strong"/>
          <w:b w:val="0"/>
          <w:i/>
        </w:rPr>
        <w:t>Thamersoy</w:t>
      </w:r>
      <w:proofErr w:type="spellEnd"/>
      <w:r>
        <w:rPr>
          <w:rStyle w:val="Strong"/>
          <w:b w:val="0"/>
          <w:i/>
        </w:rPr>
        <w:t xml:space="preserve"> Thesis</w:t>
      </w:r>
    </w:p>
    <w:p w:rsidR="007B6941" w:rsidRDefault="007B6941" w:rsidP="007B6941">
      <w:pPr>
        <w:ind w:firstLine="720"/>
        <w:jc w:val="both"/>
        <w:rPr>
          <w:rStyle w:val="Strong"/>
          <w:b w:val="0"/>
        </w:rPr>
      </w:pPr>
      <w:r>
        <w:rPr>
          <w:rStyle w:val="Strong"/>
          <w:b w:val="0"/>
        </w:rPr>
        <w:t xml:space="preserve">Figure 4.1 also demonstrates the perspective effect of projecting the scene onto the image plane, vehicles closer to the camera will appear larger than the ones farther away, another effect is the and also introduces significant occlusions. In [7] the region closer to the camera is called </w:t>
      </w:r>
      <w:r w:rsidRPr="002867A0">
        <w:rPr>
          <w:rStyle w:val="Strong"/>
          <w:b w:val="0"/>
          <w:i/>
        </w:rPr>
        <w:t>entrance region</w:t>
      </w:r>
      <w:r>
        <w:rPr>
          <w:rStyle w:val="Strong"/>
          <w:b w:val="0"/>
        </w:rPr>
        <w:t xml:space="preserve">, and in this region occlusions between vehicles are minimized. </w:t>
      </w:r>
    </w:p>
    <w:p w:rsidR="007B6941" w:rsidRDefault="007B6941" w:rsidP="007B6941">
      <w:pPr>
        <w:jc w:val="both"/>
        <w:rPr>
          <w:rStyle w:val="Strong"/>
          <w:b w:val="0"/>
        </w:rPr>
      </w:pPr>
      <w:r>
        <w:rPr>
          <w:rStyle w:val="Strong"/>
          <w:b w:val="0"/>
        </w:rPr>
        <w:t xml:space="preserve">Also in [7] they automate the process of finding this region by running Canny Edge Detection algorithm to and then a </w:t>
      </w:r>
      <w:r w:rsidRPr="002867A0">
        <w:rPr>
          <w:rStyle w:val="Strong"/>
          <w:b w:val="0"/>
        </w:rPr>
        <w:t>Hough line transform</w:t>
      </w:r>
      <w:r>
        <w:rPr>
          <w:rStyle w:val="Strong"/>
          <w:b w:val="0"/>
        </w:rPr>
        <w:t xml:space="preserve"> to identify the orientation of the highway.</w:t>
      </w:r>
    </w:p>
    <w:p w:rsidR="007B6941" w:rsidRDefault="007B6941" w:rsidP="007B6941">
      <w:pPr>
        <w:jc w:val="both"/>
        <w:rPr>
          <w:rStyle w:val="Strong"/>
          <w:b w:val="0"/>
        </w:rPr>
      </w:pPr>
    </w:p>
    <w:p w:rsidR="007B6941" w:rsidRDefault="007B6941" w:rsidP="007B6941">
      <w:pPr>
        <w:jc w:val="both"/>
        <w:rPr>
          <w:rStyle w:val="Strong"/>
          <w:b w:val="0"/>
        </w:rPr>
      </w:pPr>
      <w:r>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B6941" w:rsidRDefault="007B6941" w:rsidP="007B6941">
      <w:pPr>
        <w:jc w:val="both"/>
        <w:rPr>
          <w:rStyle w:val="Strong"/>
          <w:b w:val="0"/>
        </w:rPr>
      </w:pPr>
      <w:r>
        <w:rPr>
          <w:rStyle w:val="Strong"/>
          <w:b w:val="0"/>
        </w:rPr>
        <w:t>The constraints for selecting this region are as follows:</w:t>
      </w:r>
    </w:p>
    <w:p w:rsidR="007B6941" w:rsidRDefault="007B6941" w:rsidP="007B6941">
      <w:pPr>
        <w:numPr>
          <w:ilvl w:val="0"/>
          <w:numId w:val="2"/>
        </w:numPr>
        <w:jc w:val="both"/>
        <w:rPr>
          <w:rStyle w:val="Strong"/>
          <w:b w:val="0"/>
        </w:rPr>
      </w:pPr>
      <w:r>
        <w:rPr>
          <w:rStyle w:val="Strong"/>
          <w:b w:val="0"/>
        </w:rPr>
        <w:t>It should minimize the occlusion between vehicles</w:t>
      </w:r>
    </w:p>
    <w:p w:rsidR="007B6941" w:rsidRDefault="007B6941" w:rsidP="007B6941">
      <w:pPr>
        <w:numPr>
          <w:ilvl w:val="0"/>
          <w:numId w:val="2"/>
        </w:numPr>
        <w:jc w:val="both"/>
        <w:rPr>
          <w:rStyle w:val="Strong"/>
          <w:b w:val="0"/>
        </w:rPr>
      </w:pPr>
      <w:r>
        <w:rPr>
          <w:rStyle w:val="Strong"/>
          <w:b w:val="0"/>
        </w:rPr>
        <w:t>The vehicles should appear to have a median scale</w:t>
      </w:r>
    </w:p>
    <w:p w:rsidR="007B6941" w:rsidRDefault="007B6941" w:rsidP="007B6941">
      <w:pPr>
        <w:numPr>
          <w:ilvl w:val="0"/>
          <w:numId w:val="2"/>
        </w:numPr>
        <w:jc w:val="both"/>
        <w:rPr>
          <w:rStyle w:val="Strong"/>
          <w:b w:val="0"/>
        </w:rPr>
      </w:pPr>
      <w:r>
        <w:rPr>
          <w:rStyle w:val="Strong"/>
          <w:b w:val="0"/>
        </w:rPr>
        <w:t>The height of the region of interest should be slightly bigger than the height of vehicles. This information will be later used to filter the detected blobs.</w:t>
      </w:r>
    </w:p>
    <w:p w:rsidR="007B6941" w:rsidRDefault="007B6941" w:rsidP="007B6941">
      <w:pPr>
        <w:jc w:val="both"/>
        <w:rPr>
          <w:rStyle w:val="Strong"/>
          <w:b w:val="0"/>
        </w:rPr>
      </w:pPr>
    </w:p>
    <w:p w:rsidR="007B6941" w:rsidRDefault="007B6941" w:rsidP="007B6941">
      <w:pPr>
        <w:jc w:val="center"/>
        <w:rPr>
          <w:rStyle w:val="Strong"/>
          <w:b w:val="0"/>
        </w:rPr>
      </w:pPr>
      <w:r>
        <w:rPr>
          <w:bCs/>
          <w:noProof/>
          <w:lang w:eastAsia="en-US"/>
        </w:rPr>
        <w:lastRenderedPageBreak/>
        <w:drawing>
          <wp:inline distT="0" distB="0" distL="0" distR="0">
            <wp:extent cx="3444875" cy="1828800"/>
            <wp:effectExtent l="0" t="0" r="3175" b="0"/>
            <wp:docPr id="11" name="Picture 11" descr="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875" cy="1828800"/>
                    </a:xfrm>
                    <a:prstGeom prst="rect">
                      <a:avLst/>
                    </a:prstGeom>
                    <a:noFill/>
                    <a:ln>
                      <a:noFill/>
                    </a:ln>
                  </pic:spPr>
                </pic:pic>
              </a:graphicData>
            </a:graphic>
          </wp:inline>
        </w:drawing>
      </w:r>
    </w:p>
    <w:p w:rsidR="00CF71EF" w:rsidRDefault="00CF71EF" w:rsidP="00CF71EF">
      <w:pPr>
        <w:jc w:val="center"/>
        <w:rPr>
          <w:rStyle w:val="Strong"/>
          <w:b w:val="0"/>
        </w:rPr>
      </w:pPr>
      <w:r>
        <w:rPr>
          <w:rStyle w:val="Strong"/>
          <w:b w:val="0"/>
        </w:rPr>
        <w:t xml:space="preserve">Figure 4…, Selecting the </w:t>
      </w:r>
      <w:proofErr w:type="gramStart"/>
      <w:r>
        <w:rPr>
          <w:rStyle w:val="Strong"/>
          <w:b w:val="0"/>
        </w:rPr>
        <w:t>ROI(</w:t>
      </w:r>
      <w:proofErr w:type="gramEnd"/>
      <w:r>
        <w:rPr>
          <w:rStyle w:val="Strong"/>
          <w:b w:val="0"/>
        </w:rPr>
        <w:t>region of interest)</w:t>
      </w:r>
    </w:p>
    <w:p w:rsidR="00CF71EF" w:rsidRDefault="00CF71EF" w:rsidP="00CF71EF">
      <w:pPr>
        <w:jc w:val="center"/>
        <w:rPr>
          <w:rStyle w:val="Strong"/>
          <w:b w:val="0"/>
        </w:rPr>
      </w:pPr>
    </w:p>
    <w:p w:rsidR="007B6941" w:rsidRPr="00CF71EF" w:rsidRDefault="007B6941" w:rsidP="00CF71EF">
      <w:pPr>
        <w:rPr>
          <w:rStyle w:val="Strong"/>
          <w:b w:val="0"/>
        </w:rPr>
      </w:pPr>
      <w:r w:rsidRPr="001878FC">
        <w:rPr>
          <w:rStyle w:val="Strong"/>
          <w:b w:val="0"/>
          <w:i/>
        </w:rPr>
        <w:t>Background Subtractor</w:t>
      </w:r>
    </w:p>
    <w:p w:rsidR="007B6941" w:rsidRDefault="007B6941" w:rsidP="007B6941">
      <w:pPr>
        <w:rPr>
          <w:rStyle w:val="Strong"/>
          <w:b w:val="0"/>
          <w:i/>
        </w:rPr>
      </w:pPr>
    </w:p>
    <w:p w:rsidR="007B6941" w:rsidRDefault="007B6941" w:rsidP="007B6941">
      <w:pPr>
        <w:autoSpaceDE w:val="0"/>
        <w:autoSpaceDN w:val="0"/>
        <w:adjustRightInd w:val="0"/>
        <w:ind w:firstLine="720"/>
        <w:jc w:val="both"/>
        <w:rPr>
          <w:rStyle w:val="Strong"/>
          <w:b w:val="0"/>
        </w:rPr>
      </w:pPr>
      <w:r>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7B6941" w:rsidRDefault="007B6941" w:rsidP="00266375">
      <w:pPr>
        <w:autoSpaceDE w:val="0"/>
        <w:autoSpaceDN w:val="0"/>
        <w:adjustRightInd w:val="0"/>
        <w:jc w:val="both"/>
        <w:rPr>
          <w:rStyle w:val="Strong"/>
          <w:b w:val="0"/>
        </w:rPr>
      </w:pPr>
      <w:r>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7B6941" w:rsidRDefault="007B6941" w:rsidP="00266375">
      <w:pPr>
        <w:autoSpaceDE w:val="0"/>
        <w:autoSpaceDN w:val="0"/>
        <w:adjustRightInd w:val="0"/>
        <w:ind w:firstLine="720"/>
        <w:jc w:val="both"/>
        <w:rPr>
          <w:rStyle w:val="Strong"/>
          <w:b w:val="0"/>
        </w:rPr>
      </w:pPr>
      <w:r>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FA3CD5" w:rsidRDefault="007B6941" w:rsidP="00266375">
      <w:pPr>
        <w:autoSpaceDE w:val="0"/>
        <w:autoSpaceDN w:val="0"/>
        <w:adjustRightInd w:val="0"/>
        <w:ind w:firstLine="720"/>
        <w:jc w:val="both"/>
        <w:rPr>
          <w:rStyle w:val="Strong"/>
          <w:b w:val="0"/>
          <w:sz w:val="28"/>
          <w:szCs w:val="28"/>
        </w:rPr>
      </w:pPr>
      <w:r>
        <w:rPr>
          <w:rStyle w:val="Strong"/>
          <w:b w:val="0"/>
        </w:rPr>
        <w:t xml:space="preserve">In the approach of the Mixture of Gaussian, each pixel history is modeled by a mixture or linear combination of </w:t>
      </w:r>
      <w:r w:rsidRPr="004220E0">
        <w:rPr>
          <w:rStyle w:val="Strong"/>
          <w:b w:val="0"/>
          <w:i/>
        </w:rPr>
        <w:t>K</w:t>
      </w:r>
      <w:r>
        <w:rPr>
          <w:rStyle w:val="Strong"/>
          <w:b w:val="0"/>
        </w:rPr>
        <w:t xml:space="preserve"> Gaussian distributions, where a pixel history is the sequence of pixel values over the last </w:t>
      </w:r>
      <w:r w:rsidRPr="004220E0">
        <w:rPr>
          <w:rStyle w:val="Strong"/>
          <w:b w:val="0"/>
          <w:i/>
        </w:rPr>
        <w:t>t</w:t>
      </w:r>
      <w:r>
        <w:rPr>
          <w:rStyle w:val="Strong"/>
          <w:b w:val="0"/>
        </w:rPr>
        <w:t xml:space="preserve"> frames. The probability of observing a pixel value as a background value is given by evaluating the expression:</w:t>
      </w:r>
      <w:r w:rsidRPr="00EB6C6F">
        <w:rPr>
          <w:rStyle w:val="Strong"/>
          <w:b w:val="0"/>
          <w:sz w:val="28"/>
          <w:szCs w:val="28"/>
        </w:rPr>
        <w:tab/>
      </w:r>
      <w:r w:rsidRPr="00EB6C6F">
        <w:rPr>
          <w:rStyle w:val="Strong"/>
          <w:b w:val="0"/>
          <w:sz w:val="28"/>
          <w:szCs w:val="28"/>
        </w:rPr>
        <w:tab/>
      </w:r>
      <w:r w:rsidRPr="00EB6C6F">
        <w:rPr>
          <w:rStyle w:val="Strong"/>
          <w:b w:val="0"/>
          <w:sz w:val="28"/>
          <w:szCs w:val="28"/>
        </w:rPr>
        <w:tab/>
      </w:r>
      <w:r w:rsidRPr="00EB6C6F">
        <w:rPr>
          <w:rStyle w:val="Strong"/>
          <w:b w:val="0"/>
          <w:sz w:val="28"/>
          <w:szCs w:val="28"/>
        </w:rPr>
        <w:tab/>
      </w:r>
    </w:p>
    <w:p w:rsidR="007B6941" w:rsidRPr="00FA3CD5" w:rsidRDefault="00A95795" w:rsidP="00FA3CD5">
      <w:pPr>
        <w:autoSpaceDE w:val="0"/>
        <w:autoSpaceDN w:val="0"/>
        <w:adjustRightInd w:val="0"/>
        <w:jc w:val="both"/>
        <w:rPr>
          <w:rStyle w:val="Strong"/>
          <w:b w:val="0"/>
        </w:rPr>
      </w:pPr>
      <w:r>
        <w:rPr>
          <w:rStyle w:val="Strong"/>
          <w:b w:val="0"/>
          <w:sz w:val="28"/>
          <w:szCs w:val="28"/>
        </w:rPr>
        <w:br/>
      </w:r>
      <m:oMathPara>
        <m:oMath>
          <m:sSup>
            <m:sSupPr>
              <m:ctrlPr>
                <w:rPr>
                  <w:rStyle w:val="Strong"/>
                  <w:rFonts w:ascii="Cambria Math" w:hAnsi="Cambria Math"/>
                  <w:b w:val="0"/>
                  <w:bCs w:val="0"/>
                  <w:sz w:val="28"/>
                  <w:szCs w:val="28"/>
                </w:rPr>
              </m:ctrlPr>
            </m:sSupPr>
            <m:e>
              <m:r>
                <w:rPr>
                  <w:rStyle w:val="Strong"/>
                  <w:rFonts w:ascii="Cambria Math" w:hAnsi="Cambria Math"/>
                  <w:sz w:val="28"/>
                  <w:szCs w:val="28"/>
                </w:rPr>
                <m:t>P</m:t>
              </m:r>
              <m:d>
                <m:dPr>
                  <m:ctrlPr>
                    <w:rPr>
                      <w:rStyle w:val="Strong"/>
                      <w:rFonts w:ascii="Cambria Math" w:hAnsi="Cambria Math"/>
                      <w:b w:val="0"/>
                      <w:bCs w:val="0"/>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e>
              </m:d>
            </m:e>
            <m:sup/>
          </m:sSup>
          <m:r>
            <w:rPr>
              <w:rStyle w:val="Strong"/>
              <w:rFonts w:ascii="Cambria Math" w:eastAsia="Cambria Math" w:hAnsi="Cambria Math"/>
              <w:sz w:val="28"/>
              <w:szCs w:val="28"/>
            </w:rPr>
            <m:t>=</m:t>
          </m:r>
          <m:nary>
            <m:naryPr>
              <m:chr m:val="∑"/>
              <m:grow m:val="1"/>
              <m:ctrlPr>
                <w:rPr>
                  <w:rStyle w:val="Strong"/>
                  <w:rFonts w:ascii="Cambria Math" w:hAnsi="Cambria Math"/>
                  <w:b w:val="0"/>
                  <w:bCs w:val="0"/>
                  <w:sz w:val="28"/>
                  <w:szCs w:val="28"/>
                </w:rPr>
              </m:ctrlPr>
            </m:naryPr>
            <m:sub>
              <m:r>
                <w:rPr>
                  <w:rStyle w:val="Strong"/>
                  <w:rFonts w:ascii="Cambria Math" w:eastAsia="Cambria Math" w:hAnsi="Cambria Math"/>
                  <w:sz w:val="28"/>
                  <w:szCs w:val="28"/>
                </w:rPr>
                <m:t>t=1</m:t>
              </m:r>
            </m:sub>
            <m:sup>
              <m:r>
                <w:rPr>
                  <w:rStyle w:val="Strong"/>
                  <w:rFonts w:ascii="Cambria Math" w:eastAsia="Cambria Math" w:hAnsi="Cambria Math"/>
                  <w:sz w:val="28"/>
                  <w:szCs w:val="28"/>
                </w:rPr>
                <m:t>K</m:t>
              </m:r>
            </m:sup>
            <m:e>
              <m:sSub>
                <m:sSubPr>
                  <m:ctrlPr>
                    <w:rPr>
                      <w:rStyle w:val="Strong"/>
                      <w:rFonts w:ascii="Cambria Math" w:hAnsi="Cambria Math"/>
                      <w:b w:val="0"/>
                      <w:bCs w:val="0"/>
                      <w:i/>
                      <w:sz w:val="28"/>
                      <w:szCs w:val="28"/>
                    </w:rPr>
                  </m:ctrlPr>
                </m:sSubPr>
                <m:e>
                  <m:r>
                    <w:rPr>
                      <w:rStyle w:val="Strong"/>
                      <w:rFonts w:ascii="Cambria Math" w:hAnsi="Cambria Math"/>
                      <w:sz w:val="28"/>
                      <w:szCs w:val="28"/>
                    </w:rPr>
                    <m:t>ω</m:t>
                  </m:r>
                </m:e>
                <m:sub>
                  <m:r>
                    <w:rPr>
                      <w:rStyle w:val="Strong"/>
                      <w:rFonts w:ascii="Cambria Math" w:hAnsi="Cambria Math"/>
                      <w:sz w:val="28"/>
                      <w:szCs w:val="28"/>
                    </w:rPr>
                    <m:t>i,t</m:t>
                  </m:r>
                </m:sub>
              </m:sSub>
              <m:r>
                <w:rPr>
                  <w:rStyle w:val="Strong"/>
                  <w:rFonts w:ascii="Cambria Math" w:hAnsi="Cambria Math"/>
                  <w:sz w:val="28"/>
                  <w:szCs w:val="28"/>
                </w:rPr>
                <m:t>* η</m:t>
              </m:r>
              <m:d>
                <m:dPr>
                  <m:ctrlPr>
                    <w:rPr>
                      <w:rStyle w:val="Strong"/>
                      <w:rFonts w:ascii="Cambria Math" w:hAnsi="Cambria Math"/>
                      <w:b w:val="0"/>
                      <w:bCs w:val="0"/>
                      <w:i/>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w:rPr>
                          <w:rStyle w:val="Strong"/>
                          <w:rFonts w:ascii="Cambria Math" w:hAnsi="Cambria Math"/>
                          <w:sz w:val="28"/>
                          <w:szCs w:val="28"/>
                        </w:rPr>
                        <m:t>μ</m:t>
                      </m:r>
                    </m:e>
                    <m:sub>
                      <m:r>
                        <w:rPr>
                          <w:rStyle w:val="Strong"/>
                          <w:rFonts w:ascii="Cambria Math" w:hAnsi="Cambria Math"/>
                          <w:sz w:val="28"/>
                          <w:szCs w:val="28"/>
                        </w:rPr>
                        <m:t>i,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m:rPr>
                          <m:sty m:val="p"/>
                        </m:rPr>
                        <w:rPr>
                          <w:rStyle w:val="Strong"/>
                          <w:rFonts w:ascii="Cambria Math" w:hAnsi="Cambria Math"/>
                          <w:sz w:val="28"/>
                          <w:szCs w:val="28"/>
                        </w:rPr>
                        <m:t>Σ</m:t>
                      </m:r>
                    </m:e>
                    <m:sub>
                      <m:r>
                        <w:rPr>
                          <w:rStyle w:val="Strong"/>
                          <w:rFonts w:ascii="Cambria Math" w:hAnsi="Cambria Math"/>
                          <w:sz w:val="28"/>
                          <w:szCs w:val="28"/>
                        </w:rPr>
                        <m:t>i,t</m:t>
                      </m:r>
                    </m:sub>
                  </m:sSub>
                </m:e>
              </m:d>
            </m:e>
          </m:nary>
        </m:oMath>
      </m:oMathPara>
    </w:p>
    <w:p w:rsidR="00FA3CD5" w:rsidRDefault="00FA3CD5" w:rsidP="00FA3CD5">
      <w:pPr>
        <w:autoSpaceDE w:val="0"/>
        <w:autoSpaceDN w:val="0"/>
        <w:adjustRightInd w:val="0"/>
        <w:jc w:val="both"/>
        <w:rPr>
          <w:rStyle w:val="Strong"/>
          <w:b w:val="0"/>
        </w:rPr>
      </w:pPr>
    </w:p>
    <w:p w:rsidR="007B6941" w:rsidRDefault="001364BC" w:rsidP="001364BC">
      <w:pPr>
        <w:rPr>
          <w:rStyle w:val="Strong"/>
          <w:b w:val="0"/>
        </w:rPr>
      </w:pPr>
      <w:r>
        <w:rPr>
          <w:rStyle w:val="Strong"/>
          <w:b w:val="0"/>
        </w:rPr>
        <w:t>Notations:</w:t>
      </w:r>
    </w:p>
    <w:p w:rsidR="001364BC" w:rsidRPr="00EB6C6F" w:rsidRDefault="001364BC" w:rsidP="001364BC">
      <w:pPr>
        <w:rPr>
          <w:rStyle w:val="Strong"/>
          <w:b w:val="0"/>
          <w:sz w:val="20"/>
        </w:rPr>
      </w:pPr>
      <m:oMathPara>
        <m:oMathParaPr>
          <m:jc m:val="left"/>
        </m:oMathParaPr>
        <m:oMath>
          <m:r>
            <w:rPr>
              <w:rStyle w:val="Strong"/>
              <w:rFonts w:ascii="Cambria Math" w:eastAsia="Cambria Math" w:hAnsi="Cambria Math"/>
            </w:rPr>
            <m:t>K-the number of  distributons</m:t>
          </m:r>
        </m:oMath>
      </m:oMathPara>
    </w:p>
    <w:p w:rsidR="007B6941" w:rsidRPr="00EB6C6F" w:rsidRDefault="00561670"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X</m:t>
              </m:r>
            </m:e>
            <m:sub>
              <m:r>
                <w:rPr>
                  <w:rStyle w:val="Strong"/>
                  <w:rFonts w:ascii="Cambria Math" w:hAnsi="Cambria Math"/>
                </w:rPr>
                <m:t>t</m:t>
              </m:r>
            </m:sub>
          </m:sSub>
          <m:r>
            <w:rPr>
              <w:rStyle w:val="Strong"/>
              <w:rFonts w:ascii="Cambria Math" w:hAnsi="Cambria Math"/>
            </w:rPr>
            <m:t>-the value of pixel X at time t</m:t>
          </m:r>
        </m:oMath>
      </m:oMathPara>
    </w:p>
    <w:p w:rsidR="001364BC" w:rsidRPr="00EB6C6F" w:rsidRDefault="00561670"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ω</m:t>
              </m:r>
            </m:e>
            <m:sub>
              <m:r>
                <w:rPr>
                  <w:rStyle w:val="Strong"/>
                  <w:rFonts w:ascii="Cambria Math" w:hAnsi="Cambria Math"/>
                </w:rPr>
                <m:t>i,t</m:t>
              </m:r>
            </m:sub>
          </m:sSub>
          <m:r>
            <w:rPr>
              <w:rStyle w:val="Strong"/>
              <w:rFonts w:ascii="Cambria Math" w:hAnsi="Cambria Math"/>
            </w:rPr>
            <m:t>-estimated weight of distribution i at time t</m:t>
          </m:r>
        </m:oMath>
      </m:oMathPara>
    </w:p>
    <w:p w:rsidR="007B6941" w:rsidRPr="00EB6C6F" w:rsidRDefault="001364BC" w:rsidP="007B6941">
      <w:pPr>
        <w:jc w:val="center"/>
        <w:rPr>
          <w:rStyle w:val="Strong"/>
          <w:b w:val="0"/>
          <w:bCs w:val="0"/>
        </w:rPr>
      </w:pPr>
      <m:oMathPara>
        <m:oMathParaPr>
          <m:jc m:val="left"/>
        </m:oMathParaPr>
        <m:oMath>
          <m:r>
            <w:rPr>
              <w:rStyle w:val="Strong"/>
              <w:rFonts w:ascii="Cambria Math" w:hAnsi="Cambria Math"/>
            </w:rPr>
            <m:t>η-Gaussian probability density function</m:t>
          </m:r>
        </m:oMath>
      </m:oMathPara>
    </w:p>
    <w:p w:rsidR="001364BC" w:rsidRPr="00EB6C6F" w:rsidRDefault="00561670"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μ</m:t>
              </m:r>
            </m:e>
            <m:sub>
              <m:r>
                <w:rPr>
                  <w:rStyle w:val="Strong"/>
                  <w:rFonts w:ascii="Cambria Math" w:hAnsi="Cambria Math"/>
                </w:rPr>
                <m:t>i,t</m:t>
              </m:r>
            </m:sub>
          </m:sSub>
          <m:r>
            <w:rPr>
              <w:rStyle w:val="Strong"/>
              <w:rFonts w:ascii="Cambria Math" w:hAnsi="Cambria Math"/>
            </w:rPr>
            <m:t>-mean of distribution i at time t</m:t>
          </m:r>
        </m:oMath>
      </m:oMathPara>
    </w:p>
    <w:p w:rsidR="001364BC" w:rsidRPr="00EB6C6F" w:rsidRDefault="00561670"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m:rPr>
                  <m:sty m:val="p"/>
                </m:rPr>
                <w:rPr>
                  <w:rStyle w:val="Strong"/>
                  <w:rFonts w:ascii="Cambria Math" w:hAnsi="Cambria Math"/>
                </w:rPr>
                <m:t>Σ</m:t>
              </m:r>
            </m:e>
            <m:sub>
              <m:r>
                <w:rPr>
                  <w:rStyle w:val="Strong"/>
                  <w:rFonts w:ascii="Cambria Math" w:hAnsi="Cambria Math"/>
                </w:rPr>
                <m:t>i,t</m:t>
              </m:r>
            </m:sub>
          </m:sSub>
          <m:r>
            <w:rPr>
              <w:rStyle w:val="Strong"/>
              <w:rFonts w:ascii="Cambria Math" w:hAnsi="Cambria Math"/>
            </w:rPr>
            <m:t>-covariance matrix of Gaussian i at time t</m:t>
          </m:r>
        </m:oMath>
      </m:oMathPara>
    </w:p>
    <w:p w:rsidR="001364BC" w:rsidRDefault="001364BC" w:rsidP="007B6941">
      <w:pPr>
        <w:jc w:val="center"/>
        <w:rPr>
          <w:rStyle w:val="Strong"/>
          <w:b w:val="0"/>
        </w:rPr>
      </w:pPr>
    </w:p>
    <w:p w:rsidR="00EB6C6F" w:rsidRDefault="00EB6C6F" w:rsidP="00266375">
      <w:pPr>
        <w:ind w:firstLine="720"/>
        <w:jc w:val="both"/>
        <w:rPr>
          <w:rStyle w:val="Strong"/>
          <w:b w:val="0"/>
        </w:rPr>
      </w:pPr>
      <w:r>
        <w:rPr>
          <w:rStyle w:val="Strong"/>
          <w:b w:val="0"/>
        </w:rPr>
        <w:lastRenderedPageBreak/>
        <w:t xml:space="preserve">When updating the pixel history with a new pixel value its </w:t>
      </w:r>
      <w:r w:rsidRPr="001B626B">
        <w:rPr>
          <w:rStyle w:val="Strong"/>
          <w:b w:val="0"/>
          <w:i/>
        </w:rPr>
        <w:t>K</w:t>
      </w:r>
      <w:r>
        <w:rPr>
          <w:rStyle w:val="Strong"/>
          <w:b w:val="0"/>
        </w:rPr>
        <w:t xml:space="preserve"> Gaussian mixtures</w:t>
      </w:r>
      <w:r w:rsidR="001B626B">
        <w:rPr>
          <w:rStyle w:val="Strong"/>
          <w:b w:val="0"/>
        </w:rPr>
        <w:t xml:space="preserve"> are evaluated</w:t>
      </w:r>
      <w:r>
        <w:rPr>
          <w:rStyle w:val="Strong"/>
          <w:b w:val="0"/>
        </w:rPr>
        <w:t>. If it does not have a high enough value against any Gaussian then the distribution with the lowest cost will be replaced with a new one and also distribution means and covariance matrices are updated.</w:t>
      </w:r>
    </w:p>
    <w:p w:rsidR="0076585B" w:rsidRDefault="0076585B" w:rsidP="00266375">
      <w:pPr>
        <w:ind w:firstLine="720"/>
        <w:jc w:val="both"/>
        <w:rPr>
          <w:rStyle w:val="Strong"/>
          <w:b w:val="0"/>
        </w:rPr>
      </w:pPr>
    </w:p>
    <w:p w:rsidR="00EB6C6F" w:rsidRDefault="00EB6C6F" w:rsidP="0076585B">
      <w:pPr>
        <w:jc w:val="both"/>
        <w:rPr>
          <w:rStyle w:val="Strong"/>
          <w:b w:val="0"/>
        </w:rPr>
      </w:pPr>
      <w:r>
        <w:rPr>
          <w:rStyle w:val="Strong"/>
          <w:b w:val="0"/>
        </w:rPr>
        <w:t xml:space="preserve">The background model </w:t>
      </w:r>
      <w:r w:rsidR="001B626B">
        <w:rPr>
          <w:rStyle w:val="Strong"/>
          <w:b w:val="0"/>
        </w:rPr>
        <w:t>for each pixel is chosen to be</w:t>
      </w:r>
      <w:r>
        <w:rPr>
          <w:rStyle w:val="Strong"/>
          <w:b w:val="0"/>
        </w:rPr>
        <w:t xml:space="preserve"> composed of </w:t>
      </w:r>
      <w:r w:rsidRPr="00EB6C6F">
        <w:rPr>
          <w:rStyle w:val="Strong"/>
          <w:b w:val="0"/>
          <w:i/>
        </w:rPr>
        <w:t>B</w:t>
      </w:r>
      <w:r>
        <w:rPr>
          <w:rStyle w:val="Strong"/>
          <w:b w:val="0"/>
        </w:rPr>
        <w:t xml:space="preserve"> most reliable and least variance distributions. When evaluating a new pixel value </w:t>
      </w:r>
      <w:r w:rsidRPr="00EB6C6F">
        <w:rPr>
          <w:rStyle w:val="Strong"/>
          <w:b w:val="0"/>
          <w:i/>
        </w:rPr>
        <w:t>X</w:t>
      </w:r>
      <w:r>
        <w:rPr>
          <w:rStyle w:val="Strong"/>
          <w:b w:val="0"/>
        </w:rPr>
        <w:t xml:space="preserve"> which gives a high probability within these B distributions then the pixel value is considered to be a background pixel. </w:t>
      </w:r>
    </w:p>
    <w:p w:rsidR="00EB6C6F" w:rsidRDefault="001B626B" w:rsidP="00CF71EF">
      <w:pPr>
        <w:ind w:firstLine="720"/>
        <w:rPr>
          <w:rStyle w:val="Strong"/>
          <w:b w:val="0"/>
        </w:rPr>
      </w:pPr>
      <w:r>
        <w:rPr>
          <w:rStyle w:val="Strong"/>
          <w:b w:val="0"/>
        </w:rPr>
        <w:t>In this manner the MOG is continually adapting to small changes of lighting and weather. We also observed that the foreground masks resulting from this procedure are of high quality and are robust to noise and very small camera movements which we have experienced. The next figure shows the constructed background model, and extracted foregr</w:t>
      </w:r>
      <w:r w:rsidR="00CF71EF">
        <w:rPr>
          <w:rStyle w:val="Strong"/>
          <w:b w:val="0"/>
        </w:rPr>
        <w:t>ound mask for two random frames</w:t>
      </w:r>
    </w:p>
    <w:p w:rsidR="00EB6C6F" w:rsidRDefault="00EB6C6F" w:rsidP="007B6941">
      <w:pPr>
        <w:jc w:val="center"/>
        <w:rPr>
          <w:rStyle w:val="Strong"/>
          <w:b w:val="0"/>
        </w:rPr>
      </w:pPr>
    </w:p>
    <w:p w:rsidR="00EB6C6F" w:rsidRDefault="00EB6C6F" w:rsidP="00C561C7">
      <w:pPr>
        <w:spacing w:line="120" w:lineRule="auto"/>
        <w:jc w:val="center"/>
        <w:rPr>
          <w:rStyle w:val="Strong"/>
          <w:b w:val="0"/>
        </w:rPr>
      </w:pPr>
    </w:p>
    <w:p w:rsidR="00EB6C6F" w:rsidRDefault="00EB6C6F" w:rsidP="00C561C7">
      <w:pPr>
        <w:spacing w:line="120" w:lineRule="auto"/>
        <w:jc w:val="center"/>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5770B02D" wp14:editId="192389EA">
            <wp:extent cx="2600325" cy="762000"/>
            <wp:effectExtent l="0" t="0" r="9525" b="0"/>
            <wp:docPr id="10" name="Picture 10" descr="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roi-83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sidR="00CF71EF">
        <w:rPr>
          <w:bCs/>
          <w:noProof/>
          <w:lang w:eastAsia="en-US"/>
        </w:rPr>
        <w:drawing>
          <wp:inline distT="0" distB="0" distL="0" distR="0" wp14:anchorId="3375DE4C" wp14:editId="4BDDDAFB">
            <wp:extent cx="2600325" cy="762000"/>
            <wp:effectExtent l="0" t="0" r="9525" b="0"/>
            <wp:docPr id="9" name="Picture 9" descr="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roi-78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p>
    <w:p w:rsidR="007B6941" w:rsidRDefault="007B6941" w:rsidP="00C561C7">
      <w:pPr>
        <w:spacing w:line="120" w:lineRule="auto"/>
        <w:ind w:left="720"/>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1AF9933" wp14:editId="28952760">
            <wp:extent cx="2600325" cy="762000"/>
            <wp:effectExtent l="0" t="0" r="9525" b="0"/>
            <wp:docPr id="8" name="Picture 8" descr="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cademic\Licence\lic_doc\pics\chapter 4\background-83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D144C49" wp14:editId="0EBF987D">
            <wp:extent cx="2600325" cy="762000"/>
            <wp:effectExtent l="0" t="0" r="9525" b="0"/>
            <wp:docPr id="7" name="Picture 7" descr="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cademic\Licence\lic_doc\pics\chapter 4\background-7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749B293" wp14:editId="11548FF7">
            <wp:extent cx="2600325" cy="762000"/>
            <wp:effectExtent l="0" t="0" r="9525" b="0"/>
            <wp:docPr id="6" name="Picture 6" descr="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foreground-83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423B30B" wp14:editId="1898B5AB">
            <wp:extent cx="2600325" cy="762000"/>
            <wp:effectExtent l="0" t="0" r="9525" b="0"/>
            <wp:docPr id="5" name="Picture 5" descr="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cademic\Licence\lic_doc\pics\chapter 4\foreground-78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7B6941">
      <w:pPr>
        <w:jc w:val="center"/>
        <w:rPr>
          <w:rStyle w:val="Strong"/>
          <w:b w:val="0"/>
        </w:rPr>
      </w:pPr>
      <w:r>
        <w:rPr>
          <w:rStyle w:val="Strong"/>
          <w:b w:val="0"/>
        </w:rPr>
        <w:t>Figure 4… The first and second columns represent separately the region of interest, background model, and foreground mask from two random frames.</w:t>
      </w:r>
    </w:p>
    <w:p w:rsidR="007B6941" w:rsidRDefault="007B6941" w:rsidP="007B6941">
      <w:pPr>
        <w:rPr>
          <w:rStyle w:val="Strong"/>
          <w:b w:val="0"/>
        </w:rPr>
      </w:pPr>
    </w:p>
    <w:p w:rsidR="007B6941" w:rsidRDefault="007B6941" w:rsidP="007B3394">
      <w:pPr>
        <w:rPr>
          <w:rStyle w:val="Strong"/>
          <w:b w:val="0"/>
        </w:rPr>
      </w:pPr>
    </w:p>
    <w:p w:rsidR="007B6941" w:rsidRDefault="001B626B" w:rsidP="00983D64">
      <w:pPr>
        <w:ind w:firstLine="720"/>
        <w:rPr>
          <w:rStyle w:val="Strong"/>
          <w:b w:val="0"/>
          <w:i/>
        </w:rPr>
      </w:pPr>
      <w:r w:rsidRPr="00565164">
        <w:rPr>
          <w:rStyle w:val="Strong"/>
          <w:b w:val="0"/>
          <w:i/>
        </w:rPr>
        <w:t>Blob Detector</w:t>
      </w:r>
    </w:p>
    <w:p w:rsidR="00565164" w:rsidRPr="00565164" w:rsidRDefault="00565164" w:rsidP="001B626B">
      <w:pPr>
        <w:rPr>
          <w:rStyle w:val="Strong"/>
          <w:b w:val="0"/>
          <w:i/>
        </w:rPr>
      </w:pPr>
    </w:p>
    <w:p w:rsidR="001B626B" w:rsidRDefault="00565164" w:rsidP="001B626B">
      <w:pPr>
        <w:rPr>
          <w:rStyle w:val="Strong"/>
          <w:b w:val="0"/>
        </w:rPr>
      </w:pPr>
      <w:r>
        <w:rPr>
          <w:rStyle w:val="Strong"/>
          <w:b w:val="0"/>
        </w:rPr>
        <w:t xml:space="preserve">Having the foreground mask the Blob Detector’s job is to quickly find the blobs, the connected components on the foreground masks. It does this by applying a contour tracking algorithm on the foreground </w:t>
      </w:r>
      <w:r w:rsidR="00132570">
        <w:rPr>
          <w:rStyle w:val="Strong"/>
          <w:b w:val="0"/>
        </w:rPr>
        <w:t xml:space="preserve">mask following the border </w:t>
      </w:r>
      <w:r>
        <w:rPr>
          <w:rStyle w:val="Strong"/>
          <w:b w:val="0"/>
        </w:rPr>
        <w:t>white object pixels.</w:t>
      </w:r>
    </w:p>
    <w:p w:rsidR="00132570" w:rsidRDefault="00132570" w:rsidP="001B626B">
      <w:pPr>
        <w:rPr>
          <w:rStyle w:val="Strong"/>
          <w:b w:val="0"/>
        </w:rPr>
      </w:pPr>
      <w:r>
        <w:rPr>
          <w:rStyle w:val="Strong"/>
          <w:b w:val="0"/>
        </w:rPr>
        <w:t>Additionally this component also performs the following tasks:</w:t>
      </w:r>
    </w:p>
    <w:p w:rsidR="00132570" w:rsidRDefault="00132570" w:rsidP="00132570">
      <w:pPr>
        <w:pStyle w:val="ListParagraph"/>
        <w:numPr>
          <w:ilvl w:val="0"/>
          <w:numId w:val="2"/>
        </w:numPr>
        <w:jc w:val="both"/>
        <w:rPr>
          <w:rStyle w:val="Strong"/>
          <w:b w:val="0"/>
        </w:rPr>
      </w:pPr>
      <w:r>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7B3394" w:rsidRPr="00CF71EF" w:rsidRDefault="00132570" w:rsidP="007B3394">
      <w:pPr>
        <w:pStyle w:val="ListParagraph"/>
        <w:numPr>
          <w:ilvl w:val="0"/>
          <w:numId w:val="2"/>
        </w:numPr>
        <w:jc w:val="both"/>
        <w:rPr>
          <w:rStyle w:val="Strong"/>
          <w:b w:val="0"/>
        </w:rPr>
      </w:pPr>
      <w:r w:rsidRPr="00132570">
        <w:rPr>
          <w:rStyle w:val="Strong"/>
          <w:b w:val="0"/>
        </w:rPr>
        <w:t xml:space="preserve">It also discards blobs that are on or very close to the region of interest’s border. The reason for applying this filtering step is that later compute a </w:t>
      </w:r>
      <w:r w:rsidRPr="00132570">
        <w:rPr>
          <w:rStyle w:val="Strong"/>
          <w:b w:val="0"/>
        </w:rPr>
        <w:lastRenderedPageBreak/>
        <w:t>bounding box around the blob and we want this bounding box to be contained in the region of interest</w:t>
      </w:r>
      <w:r>
        <w:rPr>
          <w:rStyle w:val="Strong"/>
          <w:b w:val="0"/>
        </w:rPr>
        <w:t>.</w:t>
      </w:r>
      <w:r w:rsidR="00C561C7">
        <w:rPr>
          <w:rStyle w:val="Strong"/>
          <w:b w:val="0"/>
        </w:rPr>
        <w:t xml:space="preserve"> Another reason for this operation is that we do not want for a vehicle to be saved too many times in the Training Set and thus we ignore it when entering and exiting the region of interest.</w:t>
      </w:r>
    </w:p>
    <w:p w:rsidR="007B6941" w:rsidRDefault="007B6941" w:rsidP="007B6941">
      <w:pPr>
        <w:rPr>
          <w:rStyle w:val="Strong"/>
          <w:b w:val="0"/>
        </w:rPr>
      </w:pPr>
    </w:p>
    <w:p w:rsidR="00C561C7" w:rsidRDefault="007B6941" w:rsidP="00C561C7">
      <w:pPr>
        <w:rPr>
          <w:rStyle w:val="Strong"/>
          <w:b w:val="0"/>
          <w:i/>
        </w:rPr>
      </w:pPr>
      <w:r>
        <w:rPr>
          <w:rStyle w:val="Strong"/>
          <w:b w:val="0"/>
        </w:rPr>
        <w:t xml:space="preserve">   </w:t>
      </w:r>
      <w:r w:rsidR="001B626B">
        <w:rPr>
          <w:rStyle w:val="Strong"/>
          <w:b w:val="0"/>
        </w:rPr>
        <w:t xml:space="preserve"> </w:t>
      </w:r>
      <w:r w:rsidR="00721CEE">
        <w:rPr>
          <w:rStyle w:val="Strong"/>
          <w:b w:val="0"/>
        </w:rPr>
        <w:tab/>
      </w:r>
      <w:r w:rsidR="00C561C7">
        <w:rPr>
          <w:rStyle w:val="Strong"/>
          <w:b w:val="0"/>
          <w:i/>
        </w:rPr>
        <w:t>Blob Filtering</w:t>
      </w:r>
    </w:p>
    <w:p w:rsidR="00C561C7" w:rsidRDefault="00C561C7" w:rsidP="00C561C7">
      <w:pPr>
        <w:rPr>
          <w:rStyle w:val="Strong"/>
          <w:b w:val="0"/>
          <w:i/>
        </w:rPr>
      </w:pPr>
    </w:p>
    <w:p w:rsidR="00C561C7" w:rsidRDefault="00C561C7" w:rsidP="00466E1D">
      <w:pPr>
        <w:ind w:firstLine="720"/>
        <w:jc w:val="both"/>
        <w:rPr>
          <w:rStyle w:val="Strong"/>
          <w:b w:val="0"/>
        </w:rPr>
      </w:pPr>
      <w:r>
        <w:rPr>
          <w:rStyle w:val="Strong"/>
          <w:b w:val="0"/>
        </w:rPr>
        <w:t xml:space="preserve">The Blob Filtering module performs additional filtering functions and lastly saves positive samples containing vehicles and negative samples which are preferred not to contain vehicles in the Training </w:t>
      </w:r>
      <w:r w:rsidR="00B2131D">
        <w:rPr>
          <w:rStyle w:val="Strong"/>
          <w:b w:val="0"/>
        </w:rPr>
        <w:t>Set. This module’s goal is to make an educated and simple decision about the incoming blobs from the Bob Detector module to decide which of them are masks generated by moving vehicles.</w:t>
      </w:r>
    </w:p>
    <w:p w:rsidR="00A95795" w:rsidRDefault="00B2131D" w:rsidP="00C06B34">
      <w:pPr>
        <w:ind w:firstLine="720"/>
        <w:jc w:val="both"/>
        <w:rPr>
          <w:rStyle w:val="Strong"/>
          <w:b w:val="0"/>
        </w:rPr>
      </w:pPr>
      <w:r>
        <w:rPr>
          <w:rStyle w:val="Strong"/>
          <w:b w:val="0"/>
        </w:rPr>
        <w:t xml:space="preserve">The decision to classify the blobs as vehicles is done based on a feature of shape, namely the </w:t>
      </w:r>
      <w:r w:rsidRPr="006B44F3">
        <w:rPr>
          <w:rStyle w:val="Strong"/>
          <w:b w:val="0"/>
          <w:i/>
        </w:rPr>
        <w:t>circularity</w:t>
      </w:r>
      <w:r>
        <w:rPr>
          <w:rStyle w:val="Strong"/>
          <w:b w:val="0"/>
        </w:rPr>
        <w:t xml:space="preserve"> of the </w:t>
      </w:r>
      <w:r w:rsidRPr="006B44F3">
        <w:rPr>
          <w:rStyle w:val="Strong"/>
          <w:b w:val="0"/>
          <w:i/>
        </w:rPr>
        <w:t>convex hull</w:t>
      </w:r>
      <w:r>
        <w:rPr>
          <w:rStyle w:val="Strong"/>
          <w:b w:val="0"/>
        </w:rPr>
        <w:t>. In the first iterations of development this module was missing</w:t>
      </w:r>
      <w:r w:rsidR="006B44F3">
        <w:rPr>
          <w:rStyle w:val="Strong"/>
          <w:b w:val="0"/>
        </w:rPr>
        <w:t xml:space="preserve"> and we were collecting elongated objects mainly because we were experiencing slight camera movements. </w:t>
      </w:r>
      <w:r w:rsidR="006E02A9">
        <w:rPr>
          <w:rStyle w:val="Strong"/>
          <w:b w:val="0"/>
        </w:rPr>
        <w:t xml:space="preserve">Figure 4… shows that street markings were saved as the background subtraction was generating blobs under camera movement. </w:t>
      </w:r>
    </w:p>
    <w:p w:rsidR="007B6941" w:rsidRDefault="007B6941" w:rsidP="00A95795">
      <w:pPr>
        <w:jc w:val="center"/>
        <w:rPr>
          <w:rStyle w:val="Strong"/>
          <w:b w:val="0"/>
        </w:rPr>
      </w:pPr>
    </w:p>
    <w:p w:rsidR="006E02A9" w:rsidRDefault="00A95795" w:rsidP="006E02A9">
      <w:pPr>
        <w:jc w:val="center"/>
        <w:rPr>
          <w:bCs/>
          <w:noProof/>
          <w:lang w:eastAsia="en-US"/>
        </w:rPr>
      </w:pPr>
      <w:r>
        <w:rPr>
          <w:bCs/>
          <w:noProof/>
          <w:lang w:eastAsia="en-US"/>
        </w:rPr>
        <w:drawing>
          <wp:inline distT="0" distB="0" distL="0" distR="0" wp14:anchorId="6E22B604" wp14:editId="44ADAFF0">
            <wp:extent cx="616585" cy="595630"/>
            <wp:effectExtent l="0" t="0" r="0" b="0"/>
            <wp:docPr id="15" name="Picture 15" descr="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Academic\Licence\lic_doc\pics\chapter 4\bad_blob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6436706" wp14:editId="72D42D0A">
            <wp:extent cx="616585" cy="595630"/>
            <wp:effectExtent l="0" t="0" r="0" b="0"/>
            <wp:docPr id="13" name="Picture 13" descr="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Academic\Licence\lic_doc\pics\chapter 4\bad_blob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0D0CCFF" wp14:editId="75552FEB">
            <wp:extent cx="602552" cy="591981"/>
            <wp:effectExtent l="0" t="0" r="7620" b="0"/>
            <wp:docPr id="14" name="Picture 14" descr="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Academic\Licence\lic_doc\pics\chapter 4\bad_blob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5790" cy="595162"/>
                    </a:xfrm>
                    <a:prstGeom prst="rect">
                      <a:avLst/>
                    </a:prstGeom>
                    <a:noFill/>
                    <a:ln>
                      <a:noFill/>
                    </a:ln>
                  </pic:spPr>
                </pic:pic>
              </a:graphicData>
            </a:graphic>
          </wp:inline>
        </w:drawing>
      </w:r>
    </w:p>
    <w:p w:rsidR="006E02A9" w:rsidRDefault="006E02A9" w:rsidP="00A95795">
      <w:pPr>
        <w:jc w:val="center"/>
        <w:rPr>
          <w:bCs/>
          <w:noProof/>
          <w:lang w:eastAsia="en-US"/>
        </w:rPr>
      </w:pPr>
    </w:p>
    <w:p w:rsidR="00A95795" w:rsidRDefault="00A95795" w:rsidP="00A95795">
      <w:pPr>
        <w:jc w:val="center"/>
        <w:rPr>
          <w:bCs/>
          <w:noProof/>
          <w:lang w:eastAsia="en-US"/>
        </w:rPr>
      </w:pPr>
      <w:r>
        <w:rPr>
          <w:bCs/>
          <w:noProof/>
          <w:lang w:eastAsia="en-US"/>
        </w:rPr>
        <w:t xml:space="preserve">Figure 4… Bad </w:t>
      </w:r>
      <w:r w:rsidR="006E02A9">
        <w:rPr>
          <w:bCs/>
          <w:noProof/>
          <w:lang w:eastAsia="en-US"/>
        </w:rPr>
        <w:t>images</w:t>
      </w:r>
      <w:r>
        <w:rPr>
          <w:bCs/>
          <w:noProof/>
          <w:lang w:eastAsia="en-US"/>
        </w:rPr>
        <w:t xml:space="preserve"> </w:t>
      </w:r>
      <w:r w:rsidR="006E02A9">
        <w:rPr>
          <w:bCs/>
          <w:noProof/>
          <w:lang w:eastAsia="en-US"/>
        </w:rPr>
        <w:t xml:space="preserve">saved </w:t>
      </w:r>
      <w:r>
        <w:rPr>
          <w:bCs/>
          <w:noProof/>
          <w:lang w:eastAsia="en-US"/>
        </w:rPr>
        <w:t>in the absence</w:t>
      </w:r>
    </w:p>
    <w:p w:rsidR="00A95795" w:rsidRDefault="00A95795" w:rsidP="00A95795">
      <w:pPr>
        <w:jc w:val="center"/>
        <w:rPr>
          <w:rStyle w:val="Strong"/>
          <w:b w:val="0"/>
          <w:noProof/>
          <w:lang w:eastAsia="en-US"/>
        </w:rPr>
      </w:pPr>
      <w:r>
        <w:rPr>
          <w:bCs/>
          <w:noProof/>
          <w:lang w:eastAsia="en-US"/>
        </w:rPr>
        <w:t xml:space="preserve"> of the Blob Filtering Module</w:t>
      </w:r>
      <w:r w:rsidR="006E02A9">
        <w:rPr>
          <w:bCs/>
          <w:noProof/>
          <w:lang w:eastAsia="en-US"/>
        </w:rPr>
        <w:t>.</w:t>
      </w:r>
    </w:p>
    <w:p w:rsidR="007B6941" w:rsidRDefault="007B6941" w:rsidP="00A95795">
      <w:pPr>
        <w:jc w:val="center"/>
        <w:rPr>
          <w:rStyle w:val="Strong"/>
          <w:b w:val="0"/>
        </w:rPr>
      </w:pPr>
    </w:p>
    <w:p w:rsidR="007B6941" w:rsidRDefault="00A52F98" w:rsidP="0079645C">
      <w:pPr>
        <w:ind w:firstLine="720"/>
        <w:jc w:val="both"/>
        <w:rPr>
          <w:rStyle w:val="Strong"/>
          <w:b w:val="0"/>
        </w:rPr>
      </w:pPr>
      <w:r>
        <w:rPr>
          <w:rStyle w:val="Strong"/>
          <w:b w:val="0"/>
        </w:rPr>
        <w:t>It was a necessity to use</w:t>
      </w:r>
      <w:r w:rsidR="0079645C">
        <w:rPr>
          <w:rStyle w:val="Strong"/>
          <w:b w:val="0"/>
        </w:rPr>
        <w:t xml:space="preserve"> a</w:t>
      </w:r>
      <w:r>
        <w:rPr>
          <w:rStyle w:val="Strong"/>
          <w:b w:val="0"/>
        </w:rPr>
        <w:t xml:space="preserve"> discriminative feature that would correctly classify cars at this stage, unless we were to manually go over all the g</w:t>
      </w:r>
      <w:r w:rsidR="0079645C">
        <w:rPr>
          <w:rStyle w:val="Strong"/>
          <w:b w:val="0"/>
        </w:rPr>
        <w:t>enerated samples again and hand-</w:t>
      </w:r>
      <w:r>
        <w:rPr>
          <w:rStyle w:val="Strong"/>
          <w:b w:val="0"/>
        </w:rPr>
        <w:t>pick them.</w:t>
      </w:r>
    </w:p>
    <w:p w:rsidR="00A52F98" w:rsidRDefault="00A52F98" w:rsidP="006E02A9">
      <w:pPr>
        <w:rPr>
          <w:rStyle w:val="Strong"/>
          <w:b w:val="0"/>
        </w:rPr>
      </w:pPr>
      <w:r>
        <w:rPr>
          <w:rStyle w:val="Strong"/>
          <w:b w:val="0"/>
        </w:rPr>
        <w:t>The idea of using the eccentricity of the con</w:t>
      </w:r>
      <w:r w:rsidR="004B7727">
        <w:rPr>
          <w:rStyle w:val="Strong"/>
          <w:b w:val="0"/>
        </w:rPr>
        <w:t>vex hull is also mentioned in [7</w:t>
      </w:r>
      <w:r>
        <w:rPr>
          <w:rStyle w:val="Strong"/>
          <w:b w:val="0"/>
        </w:rPr>
        <w:t>]</w:t>
      </w:r>
      <w:r w:rsidR="002B4DF1">
        <w:rPr>
          <w:rStyle w:val="Strong"/>
          <w:b w:val="0"/>
        </w:rPr>
        <w:t>.</w:t>
      </w:r>
      <w:r w:rsidR="00C87886">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w:t>
      </w:r>
      <w:r w:rsidR="0079645C">
        <w:rPr>
          <w:rStyle w:val="Strong"/>
          <w:b w:val="0"/>
        </w:rPr>
        <w:t xml:space="preserve">and </w:t>
      </w:r>
      <w:r w:rsidR="00C87886">
        <w:rPr>
          <w:rStyle w:val="Strong"/>
          <w:b w:val="0"/>
        </w:rPr>
        <w:t>discard joint vehicles appearing as one blob.</w:t>
      </w:r>
      <w:r w:rsidR="0079645C">
        <w:rPr>
          <w:rStyle w:val="Strong"/>
          <w:b w:val="0"/>
        </w:rPr>
        <w:t xml:space="preserve"> </w:t>
      </w:r>
    </w:p>
    <w:p w:rsidR="00B34C1E" w:rsidRDefault="00B34C1E" w:rsidP="006E02A9">
      <w:pPr>
        <w:rPr>
          <w:rStyle w:val="Strong"/>
          <w:b w:val="0"/>
        </w:rPr>
      </w:pPr>
    </w:p>
    <w:p w:rsidR="007B6941" w:rsidRDefault="0079645C" w:rsidP="007B6941">
      <w:pPr>
        <w:rPr>
          <w:rStyle w:val="Strong"/>
          <w:b w:val="0"/>
        </w:rPr>
      </w:pPr>
      <w:r>
        <w:rPr>
          <w:rStyle w:val="Strong"/>
          <w:b w:val="0"/>
        </w:rPr>
        <w:tab/>
        <w:t>At this stage of processing we are able the robustly filter and discard the blobs which have a high probability of not belonging to the vehicle class. The last function that this module performs is t</w:t>
      </w:r>
      <w:r w:rsidR="00514B9C">
        <w:rPr>
          <w:rStyle w:val="Strong"/>
          <w:b w:val="0"/>
        </w:rPr>
        <w:t xml:space="preserve">o save the detected blob as a positive sample in the Training Set. 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w:t>
      </w:r>
      <w:r w:rsidR="00EC0D43">
        <w:rPr>
          <w:rStyle w:val="Strong"/>
          <w:b w:val="0"/>
        </w:rPr>
        <w:t xml:space="preserve">on an </w:t>
      </w:r>
      <w:r w:rsidR="00514B9C">
        <w:rPr>
          <w:rStyle w:val="Strong"/>
          <w:b w:val="0"/>
        </w:rPr>
        <w:t>empirically selected aspect ratio</w:t>
      </w:r>
      <w:r w:rsidR="00C8742D">
        <w:rPr>
          <w:rStyle w:val="Strong"/>
          <w:b w:val="0"/>
        </w:rPr>
        <w:t xml:space="preserve"> which in our case is 1. For our tested video a good cropping size</w:t>
      </w:r>
      <w:r w:rsidR="00EC0D43">
        <w:rPr>
          <w:rStyle w:val="Strong"/>
          <w:b w:val="0"/>
        </w:rPr>
        <w:t xml:space="preserve"> for the saved patches</w:t>
      </w:r>
      <w:r w:rsidR="00C8742D">
        <w:rPr>
          <w:rStyle w:val="Strong"/>
          <w:b w:val="0"/>
        </w:rPr>
        <w:t xml:space="preserve"> </w:t>
      </w:r>
      <w:r w:rsidR="00C06B34">
        <w:rPr>
          <w:rStyle w:val="Strong"/>
          <w:b w:val="0"/>
        </w:rPr>
        <w:t>was</w:t>
      </w:r>
      <w:r w:rsidR="00C8742D">
        <w:rPr>
          <w:rStyle w:val="Strong"/>
          <w:b w:val="0"/>
        </w:rPr>
        <w:t xml:space="preserve"> </w:t>
      </w:r>
      <w:proofErr w:type="gramStart"/>
      <w:r w:rsidR="00C8742D">
        <w:rPr>
          <w:rStyle w:val="Strong"/>
          <w:b w:val="0"/>
        </w:rPr>
        <w:t>64x64</w:t>
      </w:r>
      <w:proofErr w:type="gramEnd"/>
      <w:r w:rsidR="00C8742D">
        <w:rPr>
          <w:rStyle w:val="Strong"/>
          <w:b w:val="0"/>
        </w:rPr>
        <w:t>.</w:t>
      </w:r>
      <w:r w:rsidR="00CD201E">
        <w:rPr>
          <w:rStyle w:val="Strong"/>
          <w:b w:val="0"/>
        </w:rPr>
        <w:t xml:space="preserve"> </w:t>
      </w:r>
    </w:p>
    <w:p w:rsidR="00C06B34" w:rsidRDefault="00C06B34" w:rsidP="007B6941">
      <w:pPr>
        <w:rPr>
          <w:rStyle w:val="Strong"/>
          <w:b w:val="0"/>
        </w:rPr>
      </w:pPr>
      <w:r>
        <w:rPr>
          <w:rStyle w:val="Strong"/>
          <w:b w:val="0"/>
        </w:rPr>
        <w:tab/>
      </w: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r>
        <w:rPr>
          <w:rStyle w:val="Strong"/>
          <w:b w:val="0"/>
        </w:rPr>
        <w:tab/>
      </w:r>
    </w:p>
    <w:p w:rsidR="00A52F98" w:rsidRDefault="00A52F98" w:rsidP="00A52F98">
      <w:pPr>
        <w:autoSpaceDE w:val="0"/>
        <w:autoSpaceDN w:val="0"/>
        <w:adjustRightInd w:val="0"/>
        <w:jc w:val="both"/>
        <w:rPr>
          <w:sz w:val="18"/>
          <w:lang w:eastAsia="en-US"/>
        </w:rPr>
      </w:pPr>
    </w:p>
    <w:p w:rsidR="00A52F98" w:rsidRDefault="00277163" w:rsidP="00C06B34">
      <w:pPr>
        <w:autoSpaceDE w:val="0"/>
        <w:autoSpaceDN w:val="0"/>
        <w:adjustRightInd w:val="0"/>
        <w:jc w:val="center"/>
        <w:rPr>
          <w:noProof/>
          <w:sz w:val="18"/>
          <w:lang w:eastAsia="en-US"/>
        </w:rPr>
      </w:pPr>
      <w:r>
        <w:rPr>
          <w:noProof/>
          <w:sz w:val="18"/>
          <w:lang w:eastAsia="en-US"/>
        </w:rPr>
        <w:drawing>
          <wp:inline distT="0" distB="0" distL="0" distR="0" wp14:anchorId="27F6C487" wp14:editId="40DE35ED">
            <wp:extent cx="2647950" cy="762000"/>
            <wp:effectExtent l="0" t="0" r="0" b="0"/>
            <wp:docPr id="1" name="Picture 1" descr="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detections-11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C06B34">
        <w:rPr>
          <w:noProof/>
          <w:sz w:val="18"/>
          <w:lang w:eastAsia="en-US"/>
        </w:rPr>
        <w:t xml:space="preserve">  </w:t>
      </w:r>
      <w:r w:rsidR="00C06B34">
        <w:rPr>
          <w:noProof/>
          <w:sz w:val="18"/>
          <w:lang w:eastAsia="en-US"/>
        </w:rPr>
        <w:drawing>
          <wp:inline distT="0" distB="0" distL="0" distR="0" wp14:anchorId="27C7987F" wp14:editId="2F31F9FC">
            <wp:extent cx="2743200" cy="761411"/>
            <wp:effectExtent l="0" t="0" r="0" b="635"/>
            <wp:docPr id="2" name="Picture 2" descr="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detections-29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5321" cy="762000"/>
                    </a:xfrm>
                    <a:prstGeom prst="rect">
                      <a:avLst/>
                    </a:prstGeom>
                    <a:noFill/>
                    <a:ln>
                      <a:noFill/>
                    </a:ln>
                  </pic:spPr>
                </pic:pic>
              </a:graphicData>
            </a:graphic>
          </wp:inline>
        </w:drawing>
      </w:r>
      <w:r w:rsidRPr="00277163">
        <w:rPr>
          <w:noProof/>
          <w:sz w:val="18"/>
          <w:lang w:eastAsia="en-US"/>
        </w:rPr>
        <w:t xml:space="preserve"> </w:t>
      </w:r>
    </w:p>
    <w:p w:rsidR="00C06B34" w:rsidRDefault="00C06B34" w:rsidP="00C06B34">
      <w:pPr>
        <w:autoSpaceDE w:val="0"/>
        <w:autoSpaceDN w:val="0"/>
        <w:adjustRightInd w:val="0"/>
        <w:jc w:val="center"/>
        <w:rPr>
          <w:noProof/>
          <w:sz w:val="18"/>
          <w:lang w:eastAsia="en-US"/>
        </w:rPr>
      </w:pPr>
    </w:p>
    <w:p w:rsidR="00C06B34" w:rsidRDefault="00277163" w:rsidP="00C06B34">
      <w:pPr>
        <w:autoSpaceDE w:val="0"/>
        <w:autoSpaceDN w:val="0"/>
        <w:adjustRightInd w:val="0"/>
        <w:jc w:val="center"/>
        <w:rPr>
          <w:sz w:val="18"/>
          <w:lang w:eastAsia="en-US"/>
        </w:rPr>
      </w:pPr>
      <w:r>
        <w:rPr>
          <w:noProof/>
          <w:sz w:val="18"/>
          <w:lang w:eastAsia="en-US"/>
        </w:rPr>
        <w:drawing>
          <wp:inline distT="0" distB="0" distL="0" distR="0" wp14:anchorId="5B38B554" wp14:editId="29913F4B">
            <wp:extent cx="2667000" cy="762000"/>
            <wp:effectExtent l="0" t="0" r="0" b="0"/>
            <wp:docPr id="3" name="Picture 3" descr="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detections-36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C06B34">
        <w:rPr>
          <w:sz w:val="18"/>
          <w:lang w:eastAsia="en-US"/>
        </w:rPr>
        <w:t xml:space="preserve">  </w:t>
      </w:r>
      <w:r w:rsidR="00C06B34">
        <w:rPr>
          <w:noProof/>
          <w:sz w:val="18"/>
          <w:lang w:eastAsia="en-US"/>
        </w:rPr>
        <w:drawing>
          <wp:inline distT="0" distB="0" distL="0" distR="0" wp14:anchorId="4435E9AD" wp14:editId="63526BFC">
            <wp:extent cx="2724150" cy="762000"/>
            <wp:effectExtent l="0" t="0" r="0" b="0"/>
            <wp:docPr id="4" name="Picture 4" descr="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detections-39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center"/>
        <w:rPr>
          <w:sz w:val="18"/>
          <w:lang w:eastAsia="en-US"/>
        </w:rPr>
      </w:pPr>
    </w:p>
    <w:p w:rsidR="00A52F98" w:rsidRDefault="00C06B34" w:rsidP="00C06B34">
      <w:pPr>
        <w:autoSpaceDE w:val="0"/>
        <w:autoSpaceDN w:val="0"/>
        <w:adjustRightInd w:val="0"/>
        <w:jc w:val="center"/>
        <w:rPr>
          <w:sz w:val="18"/>
          <w:lang w:eastAsia="en-US"/>
        </w:rPr>
      </w:pPr>
      <w:r>
        <w:rPr>
          <w:noProof/>
          <w:sz w:val="18"/>
          <w:lang w:eastAsia="en-US"/>
        </w:rPr>
        <w:drawing>
          <wp:inline distT="0" distB="0" distL="0" distR="0" wp14:anchorId="2536C852" wp14:editId="41AFBB72">
            <wp:extent cx="2638425" cy="762000"/>
            <wp:effectExtent l="0" t="0" r="9525" b="0"/>
            <wp:docPr id="16" name="Picture 16" descr="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detections-99.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Pr>
          <w:sz w:val="18"/>
          <w:lang w:eastAsia="en-US"/>
        </w:rPr>
        <w:t xml:space="preserve">  </w:t>
      </w:r>
      <w:r>
        <w:rPr>
          <w:noProof/>
          <w:sz w:val="18"/>
          <w:lang w:eastAsia="en-US"/>
        </w:rPr>
        <w:drawing>
          <wp:inline distT="0" distB="0" distL="0" distR="0" wp14:anchorId="79F5A4FC" wp14:editId="5FC74A09">
            <wp:extent cx="2724150" cy="762000"/>
            <wp:effectExtent l="0" t="0" r="0" b="0"/>
            <wp:docPr id="17" name="Picture 17" descr="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Licence\lic_doc\pics\chapter 4\detections-41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right"/>
        <w:rPr>
          <w:sz w:val="18"/>
          <w:lang w:eastAsia="en-US"/>
        </w:rPr>
      </w:pPr>
    </w:p>
    <w:p w:rsidR="00A52F98" w:rsidRPr="00C06B34" w:rsidRDefault="00C06B34" w:rsidP="00C06B34">
      <w:pPr>
        <w:autoSpaceDE w:val="0"/>
        <w:autoSpaceDN w:val="0"/>
        <w:adjustRightInd w:val="0"/>
        <w:jc w:val="center"/>
        <w:rPr>
          <w:lang w:eastAsia="en-US"/>
        </w:rPr>
      </w:pPr>
      <w:r>
        <w:rPr>
          <w:lang w:eastAsia="en-US"/>
        </w:rPr>
        <w:t>Figure 4… Detected blobs</w:t>
      </w:r>
    </w:p>
    <w:p w:rsidR="00A52F98" w:rsidRDefault="00A52F98" w:rsidP="00A52F98">
      <w:pPr>
        <w:autoSpaceDE w:val="0"/>
        <w:autoSpaceDN w:val="0"/>
        <w:adjustRightInd w:val="0"/>
        <w:jc w:val="both"/>
        <w:rPr>
          <w:sz w:val="18"/>
          <w:lang w:eastAsia="en-US"/>
        </w:rPr>
      </w:pPr>
    </w:p>
    <w:p w:rsidR="00A52F98" w:rsidRDefault="00A52F98" w:rsidP="00A52F98">
      <w:pPr>
        <w:autoSpaceDE w:val="0"/>
        <w:autoSpaceDN w:val="0"/>
        <w:adjustRightInd w:val="0"/>
        <w:jc w:val="both"/>
        <w:rPr>
          <w:sz w:val="18"/>
          <w:lang w:eastAsia="en-US"/>
        </w:rPr>
      </w:pPr>
    </w:p>
    <w:p w:rsidR="00EC0D43" w:rsidRDefault="00EC0D43" w:rsidP="00EC0D43">
      <w:pPr>
        <w:autoSpaceDE w:val="0"/>
        <w:autoSpaceDN w:val="0"/>
        <w:adjustRightInd w:val="0"/>
        <w:ind w:firstLine="720"/>
        <w:jc w:val="both"/>
        <w:rPr>
          <w:sz w:val="22"/>
          <w:lang w:eastAsia="en-US"/>
        </w:rPr>
      </w:pPr>
      <w:r>
        <w:rPr>
          <w:sz w:val="22"/>
          <w:lang w:eastAsia="en-US"/>
        </w:rPr>
        <w:t xml:space="preserve">Once we have saved the cropped images as positive samples in the Training set, the next question is from where </w:t>
      </w:r>
      <w:proofErr w:type="gramStart"/>
      <w:r>
        <w:rPr>
          <w:sz w:val="22"/>
          <w:lang w:eastAsia="en-US"/>
        </w:rPr>
        <w:t>do we</w:t>
      </w:r>
      <w:proofErr w:type="gramEnd"/>
      <w:r>
        <w:rPr>
          <w:sz w:val="22"/>
          <w:lang w:eastAsia="en-US"/>
        </w:rPr>
        <w:t xml:space="preserve"> obtain the images serving as negative samples. In [8] they propose the idea of saving the negative samples relative to the location of the blob detections. Specifically, they select rectangular patches centered </w:t>
      </w:r>
      <w:proofErr w:type="gramStart"/>
      <w:r>
        <w:rPr>
          <w:sz w:val="22"/>
          <w:lang w:eastAsia="en-US"/>
        </w:rPr>
        <w:t>around</w:t>
      </w:r>
      <w:proofErr w:type="gramEnd"/>
      <w:r>
        <w:rPr>
          <w:sz w:val="22"/>
          <w:lang w:eastAsia="en-US"/>
        </w:rPr>
        <w:t xml:space="preserve"> the corners </w:t>
      </w:r>
      <w:r w:rsidR="00CD201E">
        <w:rPr>
          <w:sz w:val="22"/>
          <w:lang w:eastAsia="en-US"/>
        </w:rPr>
        <w:t xml:space="preserve">and </w:t>
      </w:r>
      <w:r>
        <w:rPr>
          <w:sz w:val="22"/>
          <w:lang w:eastAsia="en-US"/>
        </w:rPr>
        <w:t>edge midpoints.</w:t>
      </w:r>
    </w:p>
    <w:p w:rsidR="00EC0D43" w:rsidRDefault="00EC0D43" w:rsidP="00EC0D43">
      <w:pPr>
        <w:autoSpaceDE w:val="0"/>
        <w:autoSpaceDN w:val="0"/>
        <w:adjustRightInd w:val="0"/>
        <w:ind w:firstLine="720"/>
        <w:jc w:val="center"/>
        <w:rPr>
          <w:sz w:val="22"/>
          <w:lang w:eastAsia="en-US"/>
        </w:rPr>
      </w:pPr>
      <w:r>
        <w:rPr>
          <w:noProof/>
          <w:sz w:val="22"/>
          <w:lang w:eastAsia="en-US"/>
        </w:rPr>
        <w:drawing>
          <wp:inline distT="0" distB="0" distL="0" distR="0" wp14:anchorId="5B910D98" wp14:editId="66C35C27">
            <wp:extent cx="2571750" cy="1428750"/>
            <wp:effectExtent l="0" t="0" r="0" b="0"/>
            <wp:docPr id="19" name="Picture 19" descr="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patch_location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0" cy="1428750"/>
                    </a:xfrm>
                    <a:prstGeom prst="rect">
                      <a:avLst/>
                    </a:prstGeom>
                    <a:noFill/>
                    <a:ln>
                      <a:noFill/>
                    </a:ln>
                  </pic:spPr>
                </pic:pic>
              </a:graphicData>
            </a:graphic>
          </wp:inline>
        </w:drawing>
      </w:r>
    </w:p>
    <w:p w:rsidR="00EC0D43" w:rsidRDefault="00EC0D43" w:rsidP="00EC0D43">
      <w:pPr>
        <w:autoSpaceDE w:val="0"/>
        <w:autoSpaceDN w:val="0"/>
        <w:adjustRightInd w:val="0"/>
        <w:ind w:firstLine="720"/>
        <w:jc w:val="center"/>
        <w:rPr>
          <w:sz w:val="22"/>
          <w:lang w:eastAsia="en-US"/>
        </w:rPr>
      </w:pPr>
      <w:r>
        <w:rPr>
          <w:sz w:val="22"/>
          <w:lang w:eastAsia="en-US"/>
        </w:rPr>
        <w:t>Figure 4…, Source: [8],</w:t>
      </w:r>
      <w:r w:rsidR="00CD201E">
        <w:rPr>
          <w:sz w:val="22"/>
          <w:lang w:eastAsia="en-US"/>
        </w:rPr>
        <w:t xml:space="preserve"> Relative position of positive and negative training samples.</w:t>
      </w:r>
    </w:p>
    <w:p w:rsidR="00CD201E" w:rsidRDefault="00CD201E" w:rsidP="00EC0D43">
      <w:pPr>
        <w:autoSpaceDE w:val="0"/>
        <w:autoSpaceDN w:val="0"/>
        <w:adjustRightInd w:val="0"/>
        <w:ind w:firstLine="720"/>
        <w:jc w:val="center"/>
        <w:rPr>
          <w:sz w:val="22"/>
          <w:lang w:eastAsia="en-US"/>
        </w:rPr>
      </w:pPr>
      <w:r>
        <w:rPr>
          <w:sz w:val="22"/>
          <w:lang w:eastAsia="en-US"/>
        </w:rPr>
        <w:t>The bullets are the centers of the</w:t>
      </w:r>
      <w:r w:rsidR="00266375">
        <w:rPr>
          <w:sz w:val="22"/>
          <w:lang w:eastAsia="en-US"/>
        </w:rPr>
        <w:t xml:space="preserve"> </w:t>
      </w:r>
      <w:r>
        <w:rPr>
          <w:sz w:val="22"/>
          <w:lang w:eastAsia="en-US"/>
        </w:rPr>
        <w:t xml:space="preserve">negative patches centered </w:t>
      </w:r>
      <w:r w:rsidR="00266375">
        <w:rPr>
          <w:sz w:val="22"/>
          <w:lang w:eastAsia="en-US"/>
        </w:rPr>
        <w:t>placed around</w:t>
      </w:r>
      <w:r>
        <w:rPr>
          <w:sz w:val="22"/>
          <w:lang w:eastAsia="en-US"/>
        </w:rPr>
        <w:t xml:space="preserve"> the corners </w:t>
      </w:r>
      <w:r w:rsidR="00266375">
        <w:rPr>
          <w:sz w:val="22"/>
          <w:lang w:eastAsia="en-US"/>
        </w:rPr>
        <w:t>and edge midpoints of the detection</w:t>
      </w:r>
      <w:r>
        <w:rPr>
          <w:sz w:val="22"/>
          <w:lang w:eastAsia="en-US"/>
        </w:rPr>
        <w:t>.</w:t>
      </w:r>
      <w:r w:rsidR="00266375">
        <w:rPr>
          <w:sz w:val="22"/>
          <w:lang w:eastAsia="en-US"/>
        </w:rPr>
        <w:t xml:space="preserve"> </w:t>
      </w:r>
      <w:r>
        <w:rPr>
          <w:sz w:val="22"/>
          <w:lang w:eastAsia="en-US"/>
        </w:rPr>
        <w:t xml:space="preserve"> </w:t>
      </w:r>
    </w:p>
    <w:p w:rsidR="00266375" w:rsidRDefault="00266375" w:rsidP="00EC0D43">
      <w:pPr>
        <w:autoSpaceDE w:val="0"/>
        <w:autoSpaceDN w:val="0"/>
        <w:adjustRightInd w:val="0"/>
        <w:rPr>
          <w:rStyle w:val="Strong"/>
          <w:b w:val="0"/>
        </w:rPr>
      </w:pPr>
    </w:p>
    <w:p w:rsidR="008218B3" w:rsidRDefault="00C06B34" w:rsidP="008218B3">
      <w:pPr>
        <w:autoSpaceDE w:val="0"/>
        <w:autoSpaceDN w:val="0"/>
        <w:adjustRightInd w:val="0"/>
        <w:rPr>
          <w:rStyle w:val="Strong"/>
          <w:b w:val="0"/>
        </w:rPr>
      </w:pPr>
      <w:r>
        <w:rPr>
          <w:rStyle w:val="Strong"/>
          <w:b w:val="0"/>
        </w:rPr>
        <w:tab/>
      </w:r>
      <w:r w:rsidR="00266375">
        <w:rPr>
          <w:rStyle w:val="Strong"/>
          <w:b w:val="0"/>
        </w:rPr>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8218B3" w:rsidRDefault="00266375" w:rsidP="00CB0743">
      <w:pPr>
        <w:autoSpaceDE w:val="0"/>
        <w:autoSpaceDN w:val="0"/>
        <w:adjustRightInd w:val="0"/>
        <w:jc w:val="both"/>
        <w:rPr>
          <w:rStyle w:val="Strong"/>
          <w:b w:val="0"/>
        </w:rPr>
      </w:pPr>
      <w:r w:rsidRPr="008218B3">
        <w:rPr>
          <w:rStyle w:val="Strong"/>
          <w:b w:val="0"/>
        </w:rPr>
        <w:t xml:space="preserve">The authors of [8] point out that this approach offers </w:t>
      </w:r>
      <w:r w:rsidR="008218B3" w:rsidRPr="008218B3">
        <w:rPr>
          <w:rStyle w:val="Strong"/>
          <w:b w:val="0"/>
        </w:rPr>
        <w:t xml:space="preserve">a great </w:t>
      </w:r>
      <w:r w:rsidR="008218B3">
        <w:rPr>
          <w:rStyle w:val="Strong"/>
          <w:b w:val="0"/>
        </w:rPr>
        <w:t xml:space="preserve">advantage </w:t>
      </w:r>
      <w:r w:rsidRPr="008218B3">
        <w:rPr>
          <w:rStyle w:val="Strong"/>
          <w:b w:val="0"/>
        </w:rPr>
        <w:t>for the training of the classifier:</w:t>
      </w:r>
      <w:r w:rsidR="008218B3" w:rsidRPr="008218B3">
        <w:rPr>
          <w:rStyle w:val="Strong"/>
          <w:b w:val="0"/>
        </w:rPr>
        <w:t xml:space="preserve"> </w:t>
      </w:r>
      <w:r w:rsidR="008218B3">
        <w:rPr>
          <w:rStyle w:val="Strong"/>
          <w:b w:val="0"/>
        </w:rPr>
        <w:t xml:space="preserve">it is not </w:t>
      </w:r>
      <w:r w:rsidR="00353F5D">
        <w:rPr>
          <w:rStyle w:val="Strong"/>
          <w:b w:val="0"/>
        </w:rPr>
        <w:t>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w:t>
      </w:r>
      <w:r w:rsidR="00452B99">
        <w:rPr>
          <w:rStyle w:val="Strong"/>
          <w:b w:val="0"/>
        </w:rPr>
        <w:t>,</w:t>
      </w:r>
      <w:r w:rsidR="00353F5D">
        <w:rPr>
          <w:rStyle w:val="Strong"/>
          <w:b w:val="0"/>
        </w:rPr>
        <w:t xml:space="preserve"> which is beneficial for </w:t>
      </w:r>
      <w:r w:rsidR="00353F5D">
        <w:rPr>
          <w:rStyle w:val="Strong"/>
          <w:b w:val="0"/>
        </w:rPr>
        <w:lastRenderedPageBreak/>
        <w:t>accurate localization of vehicles.</w:t>
      </w:r>
      <w:r w:rsidR="00A3638F">
        <w:rPr>
          <w:rStyle w:val="Strong"/>
          <w:b w:val="0"/>
        </w:rPr>
        <w:t xml:space="preserve"> We also point out that as opposed collecting </w:t>
      </w:r>
      <w:r w:rsidR="00CB0743">
        <w:rPr>
          <w:rStyle w:val="Strong"/>
          <w:b w:val="0"/>
        </w:rPr>
        <w:t>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reduce the number of false detections.</w:t>
      </w:r>
    </w:p>
    <w:p w:rsidR="00CB0743" w:rsidRDefault="00CB0743" w:rsidP="00CB0743">
      <w:pPr>
        <w:autoSpaceDE w:val="0"/>
        <w:autoSpaceDN w:val="0"/>
        <w:adjustRightInd w:val="0"/>
        <w:jc w:val="both"/>
        <w:rPr>
          <w:rStyle w:val="Strong"/>
          <w:b w:val="0"/>
        </w:rPr>
      </w:pPr>
      <w:r>
        <w:rPr>
          <w:rStyle w:val="Strong"/>
          <w:b w:val="0"/>
        </w:rPr>
        <w:t>We show in figure 4… and figure 4… the positive and respectively the negative samples that we end up saving in the Training Set.</w:t>
      </w:r>
      <w:r w:rsidR="00B34C1E">
        <w:rPr>
          <w:rStyle w:val="Strong"/>
          <w:b w:val="0"/>
        </w:rPr>
        <w:t xml:space="preserve"> Experiments have demonstrated that 100% of the captured positive samples are indeed containing a single centered vehicle</w:t>
      </w:r>
      <w:r w:rsidR="002758D4">
        <w:rPr>
          <w:rStyle w:val="Strong"/>
          <w:b w:val="0"/>
        </w:rPr>
        <w:t>. We also have to mention that we recorded having centered vehicles in negative samples also, mainly due to the fact that separate vehicle blobs were captured moving close and in the process of saving one of them the other was saved as a negative sample. Nevertheless we did not hand-remove these samples and left the Training Set exactly as it was constructed in the described process of acquisition.</w:t>
      </w:r>
    </w:p>
    <w:p w:rsidR="005F1A0D" w:rsidRDefault="005F1A0D" w:rsidP="00CB0743">
      <w:pPr>
        <w:autoSpaceDE w:val="0"/>
        <w:autoSpaceDN w:val="0"/>
        <w:adjustRightInd w:val="0"/>
        <w:jc w:val="both"/>
        <w:rPr>
          <w:bCs/>
          <w:noProof/>
          <w:lang w:eastAsia="en-US"/>
        </w:rPr>
      </w:pPr>
    </w:p>
    <w:p w:rsidR="00CB0743" w:rsidRDefault="009D4DB8" w:rsidP="005F1A0D">
      <w:pPr>
        <w:autoSpaceDE w:val="0"/>
        <w:autoSpaceDN w:val="0"/>
        <w:adjustRightInd w:val="0"/>
        <w:jc w:val="center"/>
        <w:rPr>
          <w:rStyle w:val="Strong"/>
          <w:b w:val="0"/>
        </w:rPr>
      </w:pPr>
      <w:r>
        <w:rPr>
          <w:bCs/>
          <w:noProof/>
          <w:lang w:eastAsia="en-US"/>
        </w:rPr>
        <w:drawing>
          <wp:inline distT="0" distB="0" distL="0" distR="0">
            <wp:extent cx="3076575" cy="1845945"/>
            <wp:effectExtent l="0" t="0" r="9525" b="1905"/>
            <wp:docPr id="20" name="Picture 20" descr="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positive training se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3030" cy="1849818"/>
                    </a:xfrm>
                    <a:prstGeom prst="rect">
                      <a:avLst/>
                    </a:prstGeom>
                    <a:noFill/>
                    <a:ln>
                      <a:noFill/>
                    </a:ln>
                  </pic:spPr>
                </pic:pic>
              </a:graphicData>
            </a:graphic>
          </wp:inline>
        </w:drawing>
      </w:r>
    </w:p>
    <w:p w:rsidR="00A3638F" w:rsidRPr="005F1A0D" w:rsidRDefault="00A3638F" w:rsidP="008218B3">
      <w:pPr>
        <w:autoSpaceDE w:val="0"/>
        <w:autoSpaceDN w:val="0"/>
        <w:adjustRightInd w:val="0"/>
        <w:rPr>
          <w:rStyle w:val="Strong"/>
        </w:rPr>
      </w:pPr>
    </w:p>
    <w:p w:rsidR="00A3638F" w:rsidRDefault="005F1A0D" w:rsidP="005F1A0D">
      <w:pPr>
        <w:autoSpaceDE w:val="0"/>
        <w:autoSpaceDN w:val="0"/>
        <w:adjustRightInd w:val="0"/>
        <w:jc w:val="center"/>
        <w:rPr>
          <w:rStyle w:val="Strong"/>
          <w:b w:val="0"/>
        </w:rPr>
      </w:pPr>
      <w:r>
        <w:rPr>
          <w:rStyle w:val="Strong"/>
          <w:b w:val="0"/>
        </w:rPr>
        <w:t>Figure 4… Extract of the positive samples training set</w:t>
      </w:r>
    </w:p>
    <w:p w:rsidR="005F1A0D" w:rsidRDefault="005F1A0D" w:rsidP="005F1A0D">
      <w:pPr>
        <w:autoSpaceDE w:val="0"/>
        <w:autoSpaceDN w:val="0"/>
        <w:adjustRightInd w:val="0"/>
        <w:jc w:val="center"/>
        <w:rPr>
          <w:rStyle w:val="Strong"/>
          <w:b w:val="0"/>
        </w:rPr>
      </w:pP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bCs/>
          <w:noProof/>
          <w:lang w:eastAsia="en-US"/>
        </w:rPr>
        <w:drawing>
          <wp:inline distT="0" distB="0" distL="0" distR="0" wp14:anchorId="2E05AA6D" wp14:editId="2A67D318">
            <wp:extent cx="3076575" cy="1844118"/>
            <wp:effectExtent l="0" t="0" r="0" b="3810"/>
            <wp:docPr id="21" name="Picture 21" descr="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nagative_samp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069" cy="1849809"/>
                    </a:xfrm>
                    <a:prstGeom prst="rect">
                      <a:avLst/>
                    </a:prstGeom>
                    <a:noFill/>
                    <a:ln>
                      <a:noFill/>
                    </a:ln>
                  </pic:spPr>
                </pic:pic>
              </a:graphicData>
            </a:graphic>
          </wp:inline>
        </w:drawing>
      </w: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rStyle w:val="Strong"/>
          <w:b w:val="0"/>
        </w:rPr>
        <w:t>Figure 4… Extract of negative samples training set</w:t>
      </w:r>
    </w:p>
    <w:p w:rsidR="00A52F98" w:rsidRDefault="00A52F98" w:rsidP="00A52F98">
      <w:pPr>
        <w:autoSpaceDE w:val="0"/>
        <w:autoSpaceDN w:val="0"/>
        <w:adjustRightInd w:val="0"/>
        <w:jc w:val="both"/>
        <w:rPr>
          <w:sz w:val="18"/>
          <w:lang w:eastAsia="en-US"/>
        </w:rPr>
      </w:pPr>
    </w:p>
    <w:p w:rsidR="007B6941" w:rsidRDefault="007B6941" w:rsidP="007B6941">
      <w:pPr>
        <w:rPr>
          <w:rStyle w:val="Strong"/>
          <w:b w:val="0"/>
        </w:rPr>
      </w:pPr>
    </w:p>
    <w:p w:rsidR="002758D4" w:rsidRDefault="002758D4" w:rsidP="002758D4">
      <w:pPr>
        <w:pStyle w:val="Heading2"/>
        <w:ind w:left="720"/>
      </w:pPr>
      <w:r>
        <w:lastRenderedPageBreak/>
        <w:t xml:space="preserve">4.2 </w:t>
      </w:r>
      <w:r w:rsidR="009979D3">
        <w:t>Feature Extraction and Classifier</w:t>
      </w:r>
    </w:p>
    <w:p w:rsidR="007B6941" w:rsidRDefault="007B6941" w:rsidP="007B6941">
      <w:pPr>
        <w:rPr>
          <w:rStyle w:val="Strong"/>
          <w:b w:val="0"/>
        </w:rPr>
      </w:pPr>
    </w:p>
    <w:p w:rsidR="007B6941" w:rsidRDefault="009979D3" w:rsidP="007B6941">
      <w:pPr>
        <w:rPr>
          <w:rStyle w:val="Strong"/>
          <w:b w:val="0"/>
        </w:rPr>
      </w:pPr>
      <w:r>
        <w:rPr>
          <w:rStyle w:val="Strong"/>
          <w:b w:val="0"/>
        </w:rPr>
        <w:tab/>
        <w:t>4.2.1. Feature Extraction</w:t>
      </w:r>
    </w:p>
    <w:p w:rsidR="009979D3" w:rsidRDefault="009979D3" w:rsidP="007B6941">
      <w:pPr>
        <w:rPr>
          <w:rStyle w:val="Strong"/>
          <w:b w:val="0"/>
        </w:rPr>
      </w:pPr>
    </w:p>
    <w:p w:rsidR="007B5E39" w:rsidRDefault="009979D3" w:rsidP="00575798">
      <w:pPr>
        <w:jc w:val="both"/>
        <w:rPr>
          <w:rStyle w:val="Strong"/>
          <w:b w:val="0"/>
        </w:rPr>
      </w:pPr>
      <w:r>
        <w:rPr>
          <w:rStyle w:val="Strong"/>
          <w:b w:val="0"/>
        </w:rPr>
        <w:tab/>
        <w:t xml:space="preserve">One of the main challenges in developing a machine learning application </w:t>
      </w:r>
      <w:r w:rsidR="007B5E39">
        <w:rPr>
          <w:rStyle w:val="Strong"/>
          <w:b w:val="0"/>
        </w:rPr>
        <w:t xml:space="preserve">concerns </w:t>
      </w:r>
      <w:r>
        <w:rPr>
          <w:rStyle w:val="Strong"/>
          <w:b w:val="0"/>
        </w:rPr>
        <w:t>the features you use in training the classifier.</w:t>
      </w:r>
      <w:r w:rsidR="007B5E39">
        <w:rPr>
          <w:rStyle w:val="Strong"/>
          <w:b w:val="0"/>
        </w:rPr>
        <w:t xml:space="preserve"> This decision was taken only after we carried out experiments with different feature extraction methods and studying the results and improvements proposed in other papers.</w:t>
      </w:r>
    </w:p>
    <w:p w:rsidR="00262825" w:rsidRDefault="007B5E39" w:rsidP="00575798">
      <w:pPr>
        <w:ind w:firstLine="720"/>
        <w:jc w:val="both"/>
        <w:rPr>
          <w:lang w:eastAsia="en-US"/>
        </w:rPr>
      </w:pPr>
      <w:r>
        <w:rPr>
          <w:lang w:eastAsia="en-US"/>
        </w:rPr>
        <w:t xml:space="preserve">It is unavoidable that </w:t>
      </w:r>
      <w:r w:rsidR="00262825">
        <w:rPr>
          <w:lang w:eastAsia="en-US"/>
        </w:rPr>
        <w:t>moving vehicles in the scene will suffer different scale and pose transformations depending perspective projection, their motion direction, elevation of the camera</w:t>
      </w:r>
      <w:r w:rsidRPr="00445F66">
        <w:rPr>
          <w:lang w:eastAsia="en-US"/>
        </w:rPr>
        <w:t>: their image</w:t>
      </w:r>
      <w:r w:rsidR="00262825">
        <w:rPr>
          <w:lang w:eastAsia="en-US"/>
        </w:rPr>
        <w:t xml:space="preserve"> may be as small as just a </w:t>
      </w:r>
      <w:r w:rsidRPr="00445F66">
        <w:rPr>
          <w:lang w:eastAsia="en-US"/>
        </w:rPr>
        <w:t xml:space="preserve">few pixels, or </w:t>
      </w:r>
      <w:r w:rsidR="00967ABE">
        <w:rPr>
          <w:lang w:eastAsia="en-US"/>
        </w:rPr>
        <w:t xml:space="preserve">in close proximity they </w:t>
      </w:r>
      <w:r w:rsidRPr="00445F66">
        <w:rPr>
          <w:lang w:eastAsia="en-US"/>
        </w:rPr>
        <w:t>m</w:t>
      </w:r>
      <w:r>
        <w:rPr>
          <w:lang w:eastAsia="en-US"/>
        </w:rPr>
        <w:t xml:space="preserve">ay be covering </w:t>
      </w:r>
      <w:r w:rsidR="00262825">
        <w:rPr>
          <w:lang w:eastAsia="en-US"/>
        </w:rPr>
        <w:t xml:space="preserve">a large portion of the screen. </w:t>
      </w:r>
      <w:r w:rsidR="00967ABE">
        <w:rPr>
          <w:lang w:eastAsia="en-US"/>
        </w:rPr>
        <w:t>T</w:t>
      </w:r>
      <w:r w:rsidR="00262825">
        <w:rPr>
          <w:lang w:eastAsia="en-US"/>
        </w:rPr>
        <w:t>he interactions and events that take place in an ou</w:t>
      </w:r>
      <w:r w:rsidR="00967ABE">
        <w:rPr>
          <w:lang w:eastAsia="en-US"/>
        </w:rPr>
        <w:t xml:space="preserve">tside-door environment are of </w:t>
      </w:r>
      <w:r w:rsidR="00262825">
        <w:rPr>
          <w:lang w:eastAsia="en-US"/>
        </w:rPr>
        <w:t>such high complexity that they cannot be properly</w:t>
      </w:r>
      <w:r w:rsidR="00967ABE">
        <w:rPr>
          <w:lang w:eastAsia="en-US"/>
        </w:rPr>
        <w:t xml:space="preserve"> understood by the computer</w:t>
      </w:r>
      <w:r w:rsidR="004E4FE0">
        <w:rPr>
          <w:lang w:eastAsia="en-US"/>
        </w:rPr>
        <w:t xml:space="preserve">s in order to </w:t>
      </w:r>
      <w:r w:rsidR="00967ABE">
        <w:rPr>
          <w:lang w:eastAsia="en-US"/>
        </w:rPr>
        <w:t>convey the semantic meaning</w:t>
      </w:r>
      <w:r w:rsidR="00262825">
        <w:rPr>
          <w:lang w:eastAsia="en-US"/>
        </w:rPr>
        <w:t>.</w:t>
      </w:r>
    </w:p>
    <w:p w:rsidR="004E4FE0" w:rsidRPr="00262825" w:rsidRDefault="004E4FE0" w:rsidP="00575798">
      <w:pPr>
        <w:ind w:firstLine="720"/>
        <w:jc w:val="both"/>
        <w:rPr>
          <w:lang w:eastAsia="en-US"/>
        </w:rPr>
      </w:pPr>
      <w:r>
        <w:rPr>
          <w:lang w:eastAsia="en-US"/>
        </w:rPr>
        <w:t>Often 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r>
        <w:rPr>
          <w:lang w:eastAsia="en-US"/>
        </w:rPr>
        <w:t xml:space="preserve">In the domain of tracking occlusion is a very complex problem which has been approached in many paper subjects. The reason for this is that is very hard to identify if an object is occluded by the background and other objects or it is occluding </w:t>
      </w:r>
      <w:proofErr w:type="gramStart"/>
      <w:r>
        <w:rPr>
          <w:lang w:eastAsia="en-US"/>
        </w:rPr>
        <w:t>himself</w:t>
      </w:r>
      <w:proofErr w:type="gramEnd"/>
      <w:r w:rsidR="00321337">
        <w:rPr>
          <w:lang w:eastAsia="en-US"/>
        </w:rPr>
        <w:t xml:space="preserve"> with new untracked parts</w:t>
      </w:r>
      <w:r>
        <w:rPr>
          <w:lang w:eastAsia="en-US"/>
        </w:rPr>
        <w:t>.</w:t>
      </w:r>
    </w:p>
    <w:p w:rsidR="00321337" w:rsidRDefault="00321337" w:rsidP="00321337">
      <w:pPr>
        <w:autoSpaceDE w:val="0"/>
        <w:autoSpaceDN w:val="0"/>
        <w:adjustRightInd w:val="0"/>
        <w:ind w:firstLine="720"/>
        <w:jc w:val="both"/>
        <w:rPr>
          <w:lang w:eastAsia="en-US"/>
        </w:rPr>
      </w:pPr>
      <w:r>
        <w:rPr>
          <w:lang w:eastAsia="en-US"/>
        </w:rPr>
        <w:t xml:space="preserve">As every classification problem the goal is to </w:t>
      </w:r>
      <w:r w:rsidRPr="00321337">
        <w:rPr>
          <w:color w:val="111111"/>
          <w:szCs w:val="21"/>
          <w:shd w:val="clear" w:color="auto" w:fill="FDFDFD"/>
        </w:rPr>
        <w:t xml:space="preserve">maximize inter-class variance </w:t>
      </w:r>
      <w:r w:rsidR="006F7FFC">
        <w:rPr>
          <w:color w:val="111111"/>
          <w:szCs w:val="21"/>
          <w:shd w:val="clear" w:color="auto" w:fill="FDFDFD"/>
        </w:rPr>
        <w:t>or</w:t>
      </w:r>
      <w:r w:rsidRPr="00321337">
        <w:rPr>
          <w:color w:val="111111"/>
          <w:szCs w:val="21"/>
          <w:shd w:val="clear" w:color="auto" w:fill="FDFDFD"/>
        </w:rPr>
        <w:t xml:space="preserve"> minimize intra-class variance</w:t>
      </w:r>
      <w:r>
        <w:rPr>
          <w:color w:val="111111"/>
          <w:szCs w:val="21"/>
          <w:shd w:val="clear" w:color="auto" w:fill="FDFDFD"/>
        </w:rPr>
        <w:t>. We want to be able to correctly recognize all type of cars, regardless of size, position, scale specific for our scene and also discard any kind of objects falling in other classes like pedestrians.</w:t>
      </w:r>
      <w:r w:rsidRPr="00321337">
        <w:rPr>
          <w:lang w:eastAsia="en-US"/>
        </w:rPr>
        <w:t xml:space="preserve"> </w:t>
      </w:r>
    </w:p>
    <w:p w:rsidR="00C06B8B" w:rsidRDefault="00321337" w:rsidP="00321337">
      <w:pPr>
        <w:autoSpaceDE w:val="0"/>
        <w:autoSpaceDN w:val="0"/>
        <w:adjustRightInd w:val="0"/>
        <w:jc w:val="both"/>
        <w:rPr>
          <w:lang w:eastAsia="en-US"/>
        </w:rPr>
      </w:pPr>
      <w:r>
        <w:rPr>
          <w:lang w:eastAsia="en-US"/>
        </w:rPr>
        <w:t>Our goal is to capture</w:t>
      </w:r>
      <w:r w:rsidRPr="00445F66">
        <w:rPr>
          <w:lang w:eastAsia="en-US"/>
        </w:rPr>
        <w:t xml:space="preserve"> the variations in the data:</w:t>
      </w:r>
      <w:r>
        <w:rPr>
          <w:lang w:eastAsia="en-US"/>
        </w:rPr>
        <w:t xml:space="preserve"> different views of vehicles, diff</w:t>
      </w:r>
      <w:r w:rsidRPr="00445F66">
        <w:rPr>
          <w:lang w:eastAsia="en-US"/>
        </w:rPr>
        <w:t>erent lightings, weather conditions, shadows, and so on.</w:t>
      </w:r>
    </w:p>
    <w:p w:rsidR="00D62B82" w:rsidRDefault="00D62B82" w:rsidP="00D62B82">
      <w:pPr>
        <w:autoSpaceDE w:val="0"/>
        <w:autoSpaceDN w:val="0"/>
        <w:adjustRightInd w:val="0"/>
        <w:ind w:firstLine="720"/>
        <w:jc w:val="both"/>
        <w:rPr>
          <w:lang w:eastAsia="en-US"/>
        </w:rPr>
      </w:pPr>
    </w:p>
    <w:p w:rsidR="00262825" w:rsidRPr="00D62B82" w:rsidRDefault="00CB21D8" w:rsidP="00D62B82">
      <w:pPr>
        <w:autoSpaceDE w:val="0"/>
        <w:autoSpaceDN w:val="0"/>
        <w:adjustRightInd w:val="0"/>
        <w:ind w:firstLine="720"/>
        <w:jc w:val="both"/>
        <w:rPr>
          <w:lang w:eastAsia="en-US"/>
        </w:rPr>
      </w:pPr>
      <w:r w:rsidRPr="00445F66">
        <w:rPr>
          <w:lang w:eastAsia="en-US"/>
        </w:rPr>
        <w:t>Detecting cars is a considerably more difficult problem than</w:t>
      </w:r>
      <w:r w:rsidR="00E75387">
        <w:rPr>
          <w:lang w:eastAsia="en-US"/>
        </w:rPr>
        <w:t xml:space="preserve"> detecting</w:t>
      </w:r>
      <w:r>
        <w:rPr>
          <w:lang w:eastAsia="en-US"/>
        </w:rPr>
        <w:t xml:space="preserve"> textured objects which have</w:t>
      </w:r>
      <w:r w:rsidRPr="00445F66">
        <w:rPr>
          <w:lang w:eastAsia="en-US"/>
        </w:rPr>
        <w:t xml:space="preserve"> simple, semi-rigid structure, where the localization</w:t>
      </w:r>
      <w:r>
        <w:rPr>
          <w:lang w:eastAsia="en-US"/>
        </w:rPr>
        <w:t xml:space="preserve"> </w:t>
      </w:r>
      <w:r w:rsidRPr="00445F66">
        <w:rPr>
          <w:lang w:eastAsia="en-US"/>
        </w:rPr>
        <w:t>of components does not vary much between samples. Cars have a semi-rigid</w:t>
      </w:r>
      <w:r>
        <w:rPr>
          <w:lang w:eastAsia="en-US"/>
        </w:rPr>
        <w:t xml:space="preserve"> </w:t>
      </w:r>
      <w:r w:rsidRPr="00445F66">
        <w:rPr>
          <w:lang w:eastAsia="en-US"/>
        </w:rPr>
        <w:t>structure as well, but that structure will vary more between samples, because their</w:t>
      </w:r>
      <w:r>
        <w:rPr>
          <w:lang w:eastAsia="en-US"/>
        </w:rPr>
        <w:t xml:space="preserve"> </w:t>
      </w:r>
      <w:r w:rsidRPr="00445F66">
        <w:rPr>
          <w:lang w:eastAsia="en-US"/>
        </w:rPr>
        <w:t>shapes and configurations have been designed with product differentiation in mind.</w:t>
      </w:r>
      <w:r w:rsidRPr="00CB21D8">
        <w:rPr>
          <w:lang w:eastAsia="en-US"/>
        </w:rPr>
        <w:t xml:space="preserve"> </w:t>
      </w:r>
      <w:r w:rsidRPr="00445F66">
        <w:rPr>
          <w:lang w:eastAsia="en-US"/>
        </w:rPr>
        <w:t>Besides the intra-class variations due to color, shape, and ornamentation, which</w:t>
      </w:r>
      <w:r>
        <w:rPr>
          <w:lang w:eastAsia="en-US"/>
        </w:rPr>
        <w:t xml:space="preserve"> similarly </w:t>
      </w:r>
      <w:r w:rsidRPr="00445F66">
        <w:rPr>
          <w:lang w:eastAsia="en-US"/>
        </w:rPr>
        <w:t>plague face and pedestrian detect</w:t>
      </w:r>
      <w:r>
        <w:rPr>
          <w:lang w:eastAsia="en-US"/>
        </w:rPr>
        <w:t>ion systems</w:t>
      </w:r>
      <w:r w:rsidRPr="00445F66">
        <w:rPr>
          <w:lang w:eastAsia="en-US"/>
        </w:rPr>
        <w:t>, there are</w:t>
      </w:r>
      <w:r>
        <w:rPr>
          <w:lang w:eastAsia="en-US"/>
        </w:rPr>
        <w:t xml:space="preserve"> </w:t>
      </w:r>
      <w:r w:rsidRPr="00445F66">
        <w:rPr>
          <w:lang w:eastAsia="en-US"/>
        </w:rPr>
        <w:t>other issues that complicate car detection.</w:t>
      </w:r>
      <w:r w:rsidRPr="00CB21D8">
        <w:rPr>
          <w:lang w:eastAsia="en-US"/>
        </w:rPr>
        <w:t xml:space="preserve"> </w:t>
      </w:r>
      <w:r w:rsidRPr="00445F66">
        <w:rPr>
          <w:lang w:eastAsia="en-US"/>
        </w:rPr>
        <w:t>Compared to the other object</w:t>
      </w:r>
      <w:r>
        <w:rPr>
          <w:lang w:eastAsia="en-US"/>
        </w:rPr>
        <w:t xml:space="preserve"> classes, vehicles</w:t>
      </w:r>
      <w:r w:rsidRPr="00445F66">
        <w:rPr>
          <w:lang w:eastAsia="en-US"/>
        </w:rPr>
        <w:t xml:space="preserve"> also </w:t>
      </w:r>
      <w:r>
        <w:rPr>
          <w:lang w:eastAsia="en-US"/>
        </w:rPr>
        <w:t>lack texture and have a highly reflective surface. Experimentally we observe, from the background subtraction technique, that the majority of vehicles tend to resemble the color of the pavement in some regions.</w:t>
      </w:r>
    </w:p>
    <w:p w:rsidR="00661092" w:rsidRDefault="00CB21D8" w:rsidP="00575798">
      <w:pPr>
        <w:ind w:firstLine="720"/>
        <w:jc w:val="both"/>
        <w:rPr>
          <w:color w:val="111111"/>
          <w:szCs w:val="21"/>
          <w:shd w:val="clear" w:color="auto" w:fill="FDFDFD"/>
        </w:rPr>
      </w:pPr>
      <w:r>
        <w:rPr>
          <w:color w:val="111111"/>
          <w:szCs w:val="21"/>
          <w:shd w:val="clear" w:color="auto" w:fill="FDFDFD"/>
        </w:rPr>
        <w:t xml:space="preserve">In the yearly days of our project we have analyzed the possibility of using the Bag of Words method for extracting a data vector that </w:t>
      </w:r>
      <w:r w:rsidR="008D2F3E">
        <w:rPr>
          <w:color w:val="111111"/>
          <w:szCs w:val="21"/>
          <w:shd w:val="clear" w:color="auto" w:fill="FDFDFD"/>
        </w:rPr>
        <w:t>describes</w:t>
      </w:r>
      <w:r>
        <w:rPr>
          <w:color w:val="111111"/>
          <w:szCs w:val="21"/>
          <w:shd w:val="clear" w:color="auto" w:fill="FDFDFD"/>
        </w:rPr>
        <w:t xml:space="preserve"> </w:t>
      </w:r>
      <w:r w:rsidR="008D2F3E">
        <w:rPr>
          <w:color w:val="111111"/>
          <w:szCs w:val="21"/>
          <w:shd w:val="clear" w:color="auto" w:fill="FDFDFD"/>
        </w:rPr>
        <w:t>the image sample. In short this method extracts SIFT keypoints/features from the collection of training samples and clusters them to obtain cluster centroids which denote the most relevant features from the whole set. Next an SVM is trained using as feature vectors the frequencies of the most representative keypoints in each of the training samples. The disadvantage of this method is that it lacks locality, the position of the extracted keypoints is discarded, and also we were not obtaining the results that we needed.</w:t>
      </w:r>
    </w:p>
    <w:p w:rsidR="00661092" w:rsidRDefault="00661092" w:rsidP="00FB42EC">
      <w:pPr>
        <w:ind w:firstLine="720"/>
        <w:rPr>
          <w:color w:val="111111"/>
          <w:szCs w:val="21"/>
          <w:shd w:val="clear" w:color="auto" w:fill="FDFDFD"/>
        </w:rPr>
      </w:pPr>
    </w:p>
    <w:p w:rsidR="006F0E97" w:rsidRDefault="00661092" w:rsidP="00575798">
      <w:pPr>
        <w:ind w:firstLine="720"/>
        <w:jc w:val="both"/>
        <w:rPr>
          <w:color w:val="111111"/>
          <w:szCs w:val="21"/>
          <w:shd w:val="clear" w:color="auto" w:fill="FDFDFD"/>
        </w:rPr>
      </w:pPr>
      <w:r>
        <w:rPr>
          <w:color w:val="111111"/>
          <w:szCs w:val="21"/>
          <w:shd w:val="clear" w:color="auto" w:fill="FDFDFD"/>
        </w:rPr>
        <w:lastRenderedPageBreak/>
        <w:t xml:space="preserve">At this stage of </w:t>
      </w:r>
      <w:r w:rsidR="004B7727">
        <w:rPr>
          <w:color w:val="111111"/>
          <w:szCs w:val="21"/>
          <w:shd w:val="clear" w:color="auto" w:fill="FDFDFD"/>
        </w:rPr>
        <w:t>the</w:t>
      </w:r>
      <w:r>
        <w:rPr>
          <w:color w:val="111111"/>
          <w:szCs w:val="21"/>
          <w:shd w:val="clear" w:color="auto" w:fill="FDFDFD"/>
        </w:rPr>
        <w:t xml:space="preserve"> process we were inspired by the works of [6] with the formulization of HOG (Histogram of Oriented Gradient)</w:t>
      </w:r>
      <w:r w:rsidR="003D5C40">
        <w:rPr>
          <w:color w:val="111111"/>
          <w:szCs w:val="21"/>
          <w:shd w:val="clear" w:color="auto" w:fill="FDFDFD"/>
        </w:rPr>
        <w:t xml:space="preserve"> in the context</w:t>
      </w:r>
      <w:r w:rsidR="004B7727">
        <w:rPr>
          <w:color w:val="111111"/>
          <w:szCs w:val="21"/>
          <w:shd w:val="clear" w:color="auto" w:fill="FDFDFD"/>
        </w:rPr>
        <w:t xml:space="preserve"> of human detection and [8] with the application in the context of tracking vehicles on a surveillanced </w:t>
      </w:r>
      <w:r w:rsidR="003D5C40">
        <w:rPr>
          <w:color w:val="111111"/>
          <w:szCs w:val="21"/>
          <w:shd w:val="clear" w:color="auto" w:fill="FDFDFD"/>
        </w:rPr>
        <w:t>highway.</w:t>
      </w:r>
    </w:p>
    <w:p w:rsidR="00F13800" w:rsidRDefault="003D5C40" w:rsidP="00E14A03">
      <w:pPr>
        <w:ind w:firstLine="720"/>
        <w:jc w:val="both"/>
        <w:rPr>
          <w:color w:val="000000"/>
        </w:rPr>
      </w:pPr>
      <w:r w:rsidRPr="00943FDD">
        <w:rPr>
          <w:color w:val="000000"/>
        </w:rPr>
        <w:t xml:space="preserve">The </w:t>
      </w:r>
      <w:r>
        <w:rPr>
          <w:color w:val="000000"/>
        </w:rPr>
        <w:t xml:space="preserve">idea of </w:t>
      </w:r>
      <w:r w:rsidRPr="00943FDD">
        <w:rPr>
          <w:color w:val="000000"/>
        </w:rPr>
        <w:t>Histogram of Oriented Gradient descriptors is</w:t>
      </w:r>
      <w:r>
        <w:rPr>
          <w:color w:val="000000"/>
        </w:rPr>
        <w:t xml:space="preserve"> to represent an image patch </w:t>
      </w:r>
      <w:r w:rsidR="00780104">
        <w:rPr>
          <w:color w:val="000000"/>
        </w:rPr>
        <w:t xml:space="preserve">by the distribution of </w:t>
      </w:r>
      <w:r w:rsidRPr="00943FDD">
        <w:rPr>
          <w:color w:val="000000"/>
        </w:rPr>
        <w:t>gradients directions.</w:t>
      </w:r>
      <w:r w:rsidR="00780104">
        <w:rPr>
          <w:color w:val="000000"/>
        </w:rPr>
        <w:t xml:space="preserve"> A good approach in describing a whole image is to divide in</w:t>
      </w:r>
      <w:r w:rsidR="00E75387">
        <w:rPr>
          <w:color w:val="000000"/>
        </w:rPr>
        <w:t xml:space="preserve"> it</w:t>
      </w:r>
      <w:r w:rsidR="00780104">
        <w:rPr>
          <w:color w:val="000000"/>
        </w:rPr>
        <w:t xml:space="preserve"> a grid manner where each segmented region is called a cell and</w:t>
      </w:r>
      <w:r w:rsidR="00E75387">
        <w:rPr>
          <w:color w:val="000000"/>
        </w:rPr>
        <w:t xml:space="preserve"> then computing for</w:t>
      </w:r>
      <w:r w:rsidR="00780104">
        <w:rPr>
          <w:color w:val="000000"/>
        </w:rPr>
        <w:t xml:space="preserve"> each</w:t>
      </w:r>
      <w:r w:rsidR="00E75387">
        <w:rPr>
          <w:color w:val="000000"/>
        </w:rPr>
        <w:t xml:space="preserve"> a</w:t>
      </w:r>
      <w:r w:rsidR="00780104">
        <w:rPr>
          <w:color w:val="000000"/>
        </w:rPr>
        <w:t xml:space="preserve"> histogram of gradient orientations. </w:t>
      </w:r>
      <w:r w:rsidR="00E75387">
        <w:rPr>
          <w:color w:val="000000"/>
        </w:rPr>
        <w:t>The combination of these histograms in a single data vector will represent the feature vector or descriptor of an image.</w:t>
      </w:r>
      <w:r w:rsidR="00433D65">
        <w:rPr>
          <w:color w:val="000000"/>
        </w:rPr>
        <w:t xml:space="preserve"> To increase accuracy and account for </w:t>
      </w:r>
      <w:r w:rsidR="006F0E97">
        <w:rPr>
          <w:color w:val="000000"/>
        </w:rPr>
        <w:t>local illumination,</w:t>
      </w:r>
      <w:r w:rsidR="00433D65">
        <w:rPr>
          <w:color w:val="000000"/>
        </w:rPr>
        <w:t xml:space="preserve"> shadowing</w:t>
      </w:r>
      <w:r w:rsidR="006F0E97">
        <w:rPr>
          <w:color w:val="000000"/>
        </w:rPr>
        <w:t xml:space="preserve">, foreground-background contrasts </w:t>
      </w:r>
      <w:r w:rsidR="00433D65">
        <w:rPr>
          <w:color w:val="000000"/>
        </w:rPr>
        <w:t xml:space="preserve">an extra step can be performed, the histograms within a cell are contrast-normalized by computing a measure of intensity across a neighborhood of cells called a block, and this value is used to normalize cells within a block. </w:t>
      </w:r>
      <w:r w:rsidR="00F13800">
        <w:rPr>
          <w:color w:val="000000"/>
        </w:rPr>
        <w:t xml:space="preserve"> </w:t>
      </w:r>
      <w:r w:rsidR="00E14A03">
        <w:rPr>
          <w:color w:val="000000"/>
        </w:rPr>
        <w:t xml:space="preserve">The original description of this method </w:t>
      </w:r>
      <w:r w:rsidR="00575798">
        <w:rPr>
          <w:color w:val="000000"/>
        </w:rPr>
        <w:t xml:space="preserve">along with schemes of how to customize the block normalization procedure </w:t>
      </w:r>
      <w:r w:rsidR="00E14A03">
        <w:rPr>
          <w:color w:val="000000"/>
        </w:rPr>
        <w:t>can be found in [</w:t>
      </w:r>
      <w:r w:rsidR="00575798">
        <w:rPr>
          <w:color w:val="000000"/>
        </w:rPr>
        <w:t>6</w:t>
      </w:r>
      <w:r w:rsidR="00E14A03">
        <w:rPr>
          <w:color w:val="000000"/>
        </w:rPr>
        <w:t>].</w:t>
      </w:r>
    </w:p>
    <w:p w:rsidR="00E46FAE" w:rsidRDefault="00E46FAE" w:rsidP="00575798">
      <w:pPr>
        <w:ind w:firstLine="720"/>
        <w:jc w:val="both"/>
        <w:rPr>
          <w:color w:val="000000"/>
        </w:rPr>
      </w:pPr>
      <w:r>
        <w:rPr>
          <w:color w:val="000000"/>
        </w:rPr>
        <w:t>After obtaining the training set the HOG descriptors are extracted off each training sample and saved as positive or negative descriptors which are later used in the SVM training phase. In our solution we divide each training</w:t>
      </w:r>
      <w:r w:rsidR="00E14A03">
        <w:rPr>
          <w:color w:val="000000"/>
        </w:rPr>
        <w:t xml:space="preserve"> sample</w:t>
      </w:r>
      <w:r>
        <w:rPr>
          <w:color w:val="000000"/>
        </w:rPr>
        <w:t xml:space="preserve"> into cells of size 8x8 pi</w:t>
      </w:r>
      <w:r w:rsidR="00E14A03">
        <w:rPr>
          <w:color w:val="000000"/>
        </w:rPr>
        <w:t>xels and the blocks are of size 16x16 pixels.</w:t>
      </w:r>
    </w:p>
    <w:p w:rsidR="002C4637" w:rsidRDefault="002C4637" w:rsidP="002C4637">
      <w:pPr>
        <w:pStyle w:val="Heading2"/>
        <w:ind w:left="720"/>
      </w:pPr>
      <w:r>
        <w:t>4.2 Classifier</w:t>
      </w:r>
    </w:p>
    <w:p w:rsidR="009746CD" w:rsidRPr="009746CD" w:rsidRDefault="00B83215" w:rsidP="003E1B6C">
      <w:pPr>
        <w:pStyle w:val="NormalWeb"/>
        <w:shd w:val="clear" w:color="auto" w:fill="FFFFFF"/>
        <w:spacing w:before="96" w:after="120" w:line="285" w:lineRule="atLeast"/>
        <w:jc w:val="both"/>
        <w:rPr>
          <w:color w:val="000000"/>
        </w:rPr>
      </w:pPr>
      <w:r>
        <w:rPr>
          <w:color w:val="000000"/>
        </w:rPr>
        <w:t>The next step after obtaining the descriptors of the positive and negative training samples is choosing a classifier. For our work we decid</w:t>
      </w:r>
      <w:r w:rsidR="006B0562">
        <w:rPr>
          <w:color w:val="000000"/>
        </w:rPr>
        <w:t>ed to use SVM linear because they offer fast evaluation and f</w:t>
      </w:r>
      <w:r w:rsidR="006B0562" w:rsidRPr="006B0562">
        <w:rPr>
          <w:color w:val="000000"/>
        </w:rPr>
        <w:t>ast training</w:t>
      </w:r>
      <w:r w:rsidR="00F87DD9">
        <w:rPr>
          <w:color w:val="000000"/>
        </w:rPr>
        <w:t xml:space="preserve"> with the expense of choosing good training features</w:t>
      </w:r>
    </w:p>
    <w:p w:rsidR="009746CD" w:rsidRDefault="00B929A8" w:rsidP="009746CD">
      <w:pPr>
        <w:pStyle w:val="Heading2"/>
        <w:ind w:left="720"/>
      </w:pPr>
      <w:r>
        <w:t>4.3</w:t>
      </w:r>
      <w:r w:rsidR="009746CD">
        <w:t xml:space="preserve"> Detector</w:t>
      </w:r>
    </w:p>
    <w:p w:rsidR="009746CD" w:rsidRPr="009746CD" w:rsidRDefault="009746CD" w:rsidP="009746CD"/>
    <w:p w:rsidR="00B329EA" w:rsidRDefault="00F87DD9" w:rsidP="009746CD">
      <w:pPr>
        <w:pStyle w:val="NormalWeb"/>
        <w:shd w:val="clear" w:color="auto" w:fill="FFFFFF"/>
        <w:spacing w:before="0" w:beforeAutospacing="0" w:after="0" w:afterAutospacing="0"/>
        <w:ind w:firstLine="720"/>
        <w:jc w:val="both"/>
        <w:rPr>
          <w:color w:val="000000"/>
        </w:rPr>
      </w:pPr>
      <w:r>
        <w:rPr>
          <w:color w:val="000000"/>
        </w:rPr>
        <w:t xml:space="preserve">The detector has the responsibility of applying the classifier </w:t>
      </w:r>
      <w:r w:rsidR="00AF54EF">
        <w:rPr>
          <w:color w:val="000000"/>
        </w:rPr>
        <w:t xml:space="preserve">over the frame in a sliding window approach providing robust detection region for the vehicles. </w:t>
      </w:r>
      <w:r w:rsidR="00335275">
        <w:rPr>
          <w:color w:val="000000"/>
        </w:rPr>
        <w:t>As you have seen in figure 4… the vehicles that appeared in the positive training set have very close scales, due to the fact that they have been save</w:t>
      </w:r>
      <w:r w:rsidR="003D115F">
        <w:rPr>
          <w:color w:val="000000"/>
        </w:rPr>
        <w:t>d</w:t>
      </w:r>
      <w:r w:rsidR="00335275">
        <w:rPr>
          <w:color w:val="000000"/>
        </w:rPr>
        <w:t xml:space="preserve"> within roughly the same camera distance. The truth is that vehicles will appear at scales which are different from the one deducted from the training image set, therefore the detector has search at different scales of the image. It does this by iteratively </w:t>
      </w:r>
      <w:r w:rsidR="00113D02">
        <w:rPr>
          <w:color w:val="000000"/>
        </w:rPr>
        <w:t xml:space="preserve">decreasing the image size and keeping the size of the </w:t>
      </w:r>
      <w:r w:rsidR="00335275">
        <w:rPr>
          <w:color w:val="000000"/>
        </w:rPr>
        <w:t>search window</w:t>
      </w:r>
      <w:r w:rsidR="00113D02">
        <w:rPr>
          <w:color w:val="000000"/>
        </w:rPr>
        <w:t xml:space="preserve"> </w:t>
      </w:r>
      <w:r w:rsidR="00335275">
        <w:rPr>
          <w:color w:val="000000"/>
        </w:rPr>
        <w:t>over the candidate image trying to identify vehicles that appear at larger scales.</w:t>
      </w:r>
      <w:r w:rsidR="003D115F">
        <w:rPr>
          <w:color w:val="000000"/>
        </w:rPr>
        <w:t xml:space="preserve"> </w:t>
      </w:r>
      <w:r w:rsidR="00235204">
        <w:rPr>
          <w:color w:val="000000"/>
        </w:rPr>
        <w:t xml:space="preserve">In </w:t>
      </w:r>
      <w:r w:rsidR="00113D02">
        <w:rPr>
          <w:color w:val="000000"/>
        </w:rPr>
        <w:t>our case we iteratively decrease</w:t>
      </w:r>
      <w:r w:rsidR="00235204">
        <w:rPr>
          <w:color w:val="000000"/>
        </w:rPr>
        <w:t xml:space="preserve"> the </w:t>
      </w:r>
      <w:r w:rsidR="00113D02">
        <w:rPr>
          <w:color w:val="000000"/>
        </w:rPr>
        <w:t xml:space="preserve">image </w:t>
      </w:r>
      <w:r w:rsidR="00510500">
        <w:rPr>
          <w:color w:val="000000"/>
        </w:rPr>
        <w:t>by</w:t>
      </w:r>
      <w:r w:rsidR="00235204">
        <w:rPr>
          <w:color w:val="000000"/>
        </w:rPr>
        <w:t xml:space="preserve"> a factor of 1.05. </w:t>
      </w:r>
      <w:r w:rsidR="001803C9">
        <w:rPr>
          <w:color w:val="000000"/>
        </w:rPr>
        <w:t xml:space="preserve">Once the image has been scaled down several times the HOG histograms are computed for each of them. </w:t>
      </w:r>
      <w:r w:rsidR="00510500">
        <w:rPr>
          <w:color w:val="000000"/>
        </w:rPr>
        <w:t>When sliding the searching window over the image it is important to have a stride in its displacement because moving it pixel by pixel is not efficient and does not</w:t>
      </w:r>
      <w:r w:rsidR="00B329EA">
        <w:rPr>
          <w:color w:val="000000"/>
        </w:rPr>
        <w:t xml:space="preserve"> even</w:t>
      </w:r>
      <w:r w:rsidR="00510500">
        <w:rPr>
          <w:color w:val="000000"/>
        </w:rPr>
        <w:t xml:space="preserve"> increase accuracy. In our solution we apply a stride equal to the cell size.</w:t>
      </w:r>
      <w:r w:rsidR="00B329EA">
        <w:rPr>
          <w:color w:val="000000"/>
        </w:rPr>
        <w:t xml:space="preserve"> At each position of the sliding window </w:t>
      </w:r>
      <w:r w:rsidR="001803C9">
        <w:rPr>
          <w:color w:val="000000"/>
        </w:rPr>
        <w:t xml:space="preserve">the histogram of the blocks is under the </w:t>
      </w:r>
      <w:r w:rsidR="00B329EA">
        <w:rPr>
          <w:color w:val="000000"/>
        </w:rPr>
        <w:t xml:space="preserve">sliding window </w:t>
      </w:r>
      <w:r w:rsidR="001803C9">
        <w:rPr>
          <w:color w:val="000000"/>
        </w:rPr>
        <w:t xml:space="preserve">is extracted </w:t>
      </w:r>
      <w:r w:rsidR="00B329EA">
        <w:rPr>
          <w:color w:val="000000"/>
        </w:rPr>
        <w:t>and feed it to the classifier</w:t>
      </w:r>
      <w:r w:rsidR="001803C9">
        <w:rPr>
          <w:color w:val="000000"/>
        </w:rPr>
        <w:t xml:space="preserve">. The classifier lastly compares the distance of the input histogram to the separating hyperplane learnt after termination of the learning phase and the detector records this as a response for the current position of the sliding window and </w:t>
      </w:r>
      <w:r w:rsidR="001803C9">
        <w:rPr>
          <w:color w:val="000000"/>
        </w:rPr>
        <w:lastRenderedPageBreak/>
        <w:t xml:space="preserve">continues to </w:t>
      </w:r>
      <w:r w:rsidR="00D956EA">
        <w:rPr>
          <w:color w:val="000000"/>
        </w:rPr>
        <w:t>search new locations of vehicles by iteratively  displacing the window top-down from right to left.</w:t>
      </w:r>
    </w:p>
    <w:p w:rsidR="00BA5E96" w:rsidRDefault="00D956EA" w:rsidP="00BA5E96">
      <w:pPr>
        <w:pStyle w:val="NormalWeb"/>
        <w:shd w:val="clear" w:color="auto" w:fill="FFFFFF"/>
        <w:spacing w:before="0" w:beforeAutospacing="0" w:after="0" w:afterAutospacing="0"/>
        <w:jc w:val="both"/>
        <w:rPr>
          <w:color w:val="000000"/>
        </w:rPr>
      </w:pPr>
      <w:r>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w:t>
      </w:r>
      <w:r w:rsidR="00BF78E0">
        <w:rPr>
          <w:color w:val="000000"/>
        </w:rPr>
        <w:t>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w:t>
      </w:r>
      <w:r w:rsidR="003012D4">
        <w:rPr>
          <w:color w:val="000000"/>
        </w:rPr>
        <w:t>hat characterizes each location. This challenge reduces to</w:t>
      </w:r>
      <w:r w:rsidR="00896E40">
        <w:rPr>
          <w:color w:val="000000"/>
        </w:rPr>
        <w:t xml:space="preserve"> the</w:t>
      </w:r>
      <w:r w:rsidR="00C271C4">
        <w:rPr>
          <w:color w:val="000000"/>
        </w:rPr>
        <w:t xml:space="preserve"> problem of finding</w:t>
      </w:r>
      <w:r w:rsidR="003012D4">
        <w:rPr>
          <w:color w:val="000000"/>
        </w:rPr>
        <w:t xml:space="preserve"> disjoint sets.</w:t>
      </w:r>
      <w:r w:rsidR="00C271C4">
        <w:rPr>
          <w:color w:val="000000"/>
        </w:rPr>
        <w:t xml:space="preserve"> Specifically we apply to solution of disjoint sets in the goal of</w:t>
      </w:r>
      <w:r w:rsidR="00416204">
        <w:rPr>
          <w:color w:val="000000"/>
        </w:rPr>
        <w:t xml:space="preserve"> eliminating near close detections</w:t>
      </w:r>
      <w:r w:rsidR="000716C5">
        <w:rPr>
          <w:color w:val="000000"/>
        </w:rPr>
        <w:t xml:space="preserve"> located under a specified threshold</w:t>
      </w:r>
      <w:r w:rsidR="00C271C4">
        <w:rPr>
          <w:color w:val="000000"/>
        </w:rPr>
        <w:t>. After</w:t>
      </w:r>
      <w:r w:rsidR="00416204">
        <w:rPr>
          <w:color w:val="000000"/>
        </w:rPr>
        <w:t xml:space="preserve"> obtaining the disjoint sets</w:t>
      </w:r>
      <w:r w:rsidR="009746CD">
        <w:rPr>
          <w:color w:val="000000"/>
        </w:rPr>
        <w:t>,</w:t>
      </w:r>
      <w:r w:rsidR="00416204">
        <w:rPr>
          <w:color w:val="000000"/>
        </w:rPr>
        <w:t xml:space="preserve"> a voting procedure is carried out for each set to construct</w:t>
      </w:r>
      <w:r w:rsidR="00BA5E96">
        <w:rPr>
          <w:color w:val="000000"/>
        </w:rPr>
        <w:t xml:space="preserve"> the position and size of</w:t>
      </w:r>
      <w:r w:rsidR="00416204">
        <w:rPr>
          <w:color w:val="000000"/>
        </w:rPr>
        <w:t xml:space="preserve"> best detection for that set</w:t>
      </w:r>
      <w:r w:rsidR="009746CD">
        <w:rPr>
          <w:color w:val="000000"/>
        </w:rPr>
        <w:t>, a representative</w:t>
      </w:r>
      <w:r w:rsidR="00BA5E96">
        <w:rPr>
          <w:color w:val="000000"/>
        </w:rPr>
        <w:t>, and finally if there are overlapped</w:t>
      </w:r>
      <w:r w:rsidR="009746CD">
        <w:rPr>
          <w:color w:val="000000"/>
        </w:rPr>
        <w:t xml:space="preserve">, </w:t>
      </w:r>
      <w:r w:rsidR="00BA5E96">
        <w:rPr>
          <w:color w:val="000000"/>
        </w:rPr>
        <w:t>detection representative</w:t>
      </w:r>
      <w:r w:rsidR="009746CD">
        <w:rPr>
          <w:color w:val="000000"/>
        </w:rPr>
        <w:t>s,</w:t>
      </w:r>
      <w:r w:rsidR="009746CD" w:rsidRPr="009746CD">
        <w:rPr>
          <w:color w:val="000000"/>
        </w:rPr>
        <w:t xml:space="preserve"> </w:t>
      </w:r>
      <w:r w:rsidR="009746CD">
        <w:rPr>
          <w:color w:val="000000"/>
        </w:rPr>
        <w:t>above a selected threshold,</w:t>
      </w:r>
      <w:r w:rsidR="00BA5E96">
        <w:rPr>
          <w:color w:val="000000"/>
        </w:rPr>
        <w:t xml:space="preserve"> then only one of them is saved depending on the size of the disjoint set that it has constructed it</w:t>
      </w:r>
      <w:r w:rsidR="00416204">
        <w:rPr>
          <w:color w:val="000000"/>
        </w:rPr>
        <w:t xml:space="preserve">. </w:t>
      </w:r>
      <w:r w:rsidR="00BA5E96">
        <w:rPr>
          <w:color w:val="000000"/>
        </w:rPr>
        <w:t xml:space="preserve">Figure 4…. </w:t>
      </w:r>
      <w:r w:rsidR="009746CD">
        <w:rPr>
          <w:color w:val="000000"/>
        </w:rPr>
        <w:t>Show the strong responses that the classifier gave for the scene and figure 4… depicts the results of filtering the detections for a vehicle.</w:t>
      </w: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14:anchorId="640FE2B9" wp14:editId="5079C2C6">
            <wp:extent cx="3609122" cy="2019300"/>
            <wp:effectExtent l="0" t="0" r="0" b="0"/>
            <wp:docPr id="18" name="Picture 18" descr="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false_detection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9122" cy="2019300"/>
                    </a:xfrm>
                    <a:prstGeom prst="rect">
                      <a:avLst/>
                    </a:prstGeom>
                    <a:noFill/>
                    <a:ln>
                      <a:noFill/>
                    </a:ln>
                  </pic:spPr>
                </pic:pic>
              </a:graphicData>
            </a:graphic>
          </wp:inline>
        </w:drawing>
      </w:r>
    </w:p>
    <w:p w:rsidR="00BA5E96" w:rsidRDefault="00BA5E96" w:rsidP="00BA5E96">
      <w:pPr>
        <w:pStyle w:val="NormalWeb"/>
        <w:shd w:val="clear" w:color="auto" w:fill="FFFFFF"/>
        <w:spacing w:before="0" w:beforeAutospacing="0" w:after="0" w:afterAutospacing="0"/>
        <w:jc w:val="center"/>
        <w:rPr>
          <w:color w:val="000000"/>
        </w:rPr>
      </w:pPr>
      <w:r>
        <w:rPr>
          <w:color w:val="000000"/>
        </w:rPr>
        <w:t>Figure 4… Multiple detections for one vehicle</w:t>
      </w:r>
    </w:p>
    <w:p w:rsidR="00BA5E96" w:rsidRDefault="00BA5E96" w:rsidP="00BA5E96">
      <w:pPr>
        <w:pStyle w:val="NormalWeb"/>
        <w:shd w:val="clear" w:color="auto" w:fill="FFFFFF"/>
        <w:spacing w:before="0" w:beforeAutospacing="0" w:after="0" w:afterAutospacing="0"/>
        <w:jc w:val="center"/>
        <w:rPr>
          <w:color w:val="000000"/>
        </w:rPr>
      </w:pPr>
    </w:p>
    <w:p w:rsidR="006A089A"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extent cx="3600450" cy="2010251"/>
            <wp:effectExtent l="0" t="0" r="0" b="9525"/>
            <wp:docPr id="22" name="Picture 22" descr="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falseDetections-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1303" cy="2010727"/>
                    </a:xfrm>
                    <a:prstGeom prst="rect">
                      <a:avLst/>
                    </a:prstGeom>
                    <a:noFill/>
                    <a:ln>
                      <a:noFill/>
                    </a:ln>
                  </pic:spPr>
                </pic:pic>
              </a:graphicData>
            </a:graphic>
          </wp:inline>
        </w:drawing>
      </w:r>
    </w:p>
    <w:p w:rsidR="00416204" w:rsidRDefault="00BA5E96" w:rsidP="00BA5E96">
      <w:pPr>
        <w:pStyle w:val="NormalWeb"/>
        <w:shd w:val="clear" w:color="auto" w:fill="FFFFFF"/>
        <w:spacing w:before="0" w:beforeAutospacing="0" w:after="0" w:afterAutospacing="0"/>
        <w:jc w:val="center"/>
        <w:rPr>
          <w:color w:val="000000"/>
        </w:rPr>
      </w:pPr>
      <w:r>
        <w:rPr>
          <w:color w:val="000000"/>
        </w:rPr>
        <w:t>Figure 4… Filtered Detections</w:t>
      </w:r>
    </w:p>
    <w:p w:rsidR="009746CD" w:rsidRDefault="009746CD" w:rsidP="00BA5E96">
      <w:pPr>
        <w:pStyle w:val="NormalWeb"/>
        <w:shd w:val="clear" w:color="auto" w:fill="FFFFFF"/>
        <w:spacing w:before="0" w:beforeAutospacing="0" w:after="0" w:afterAutospacing="0"/>
        <w:jc w:val="center"/>
        <w:rPr>
          <w:color w:val="000000"/>
        </w:rPr>
      </w:pPr>
    </w:p>
    <w:p w:rsidR="00046785" w:rsidRDefault="00046785" w:rsidP="00046785">
      <w:pPr>
        <w:pStyle w:val="Heading2"/>
        <w:ind w:left="720"/>
      </w:pPr>
      <w:r>
        <w:lastRenderedPageBreak/>
        <w:t>4.3 Background Subtractor</w:t>
      </w:r>
    </w:p>
    <w:p w:rsidR="00046785" w:rsidRPr="00046785" w:rsidRDefault="00046785" w:rsidP="00046785"/>
    <w:p w:rsidR="00667E03" w:rsidRDefault="009D64CD" w:rsidP="00667E03">
      <w:pPr>
        <w:ind w:firstLine="720"/>
        <w:jc w:val="both"/>
      </w:pPr>
      <w:r>
        <w:t xml:space="preserve">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w:t>
      </w:r>
      <w:r w:rsidR="00667E03">
        <w:t>process</w:t>
      </w:r>
      <w:r>
        <w:t>.</w:t>
      </w:r>
    </w:p>
    <w:p w:rsidR="00667E03" w:rsidRDefault="00667E03" w:rsidP="00667E03">
      <w:pPr>
        <w:ind w:firstLine="720"/>
        <w:jc w:val="both"/>
      </w:pPr>
      <w:r>
        <w:t xml:space="preserve">This Background Subtractor module has the responsibility of providing the tracker with pixel level information of how is the scene segmented into static </w:t>
      </w:r>
      <w:r w:rsidR="00986CA7">
        <w:t>and moving objects, i.e. the</w:t>
      </w:r>
      <w:r>
        <w:t xml:space="preserve"> background</w:t>
      </w:r>
      <w:r w:rsidR="00986CA7">
        <w:t xml:space="preserve"> and</w:t>
      </w:r>
      <w:r>
        <w:t xml:space="preserve"> potential moving cars.</w:t>
      </w:r>
      <w:r w:rsidR="005D296E">
        <w:t xml:space="preserve"> The tracker will further use this information to extract patterns from the surface of vehicles which can be submitted for tracking. </w:t>
      </w:r>
    </w:p>
    <w:p w:rsidR="006E45EF" w:rsidRDefault="005D296E" w:rsidP="005D296E">
      <w:pPr>
        <w:ind w:firstLine="720"/>
        <w:jc w:val="both"/>
      </w:pPr>
      <w:r>
        <w:t>The main concern that we have to face here is the real-time performance.</w:t>
      </w:r>
      <w:r w:rsidRPr="005D296E">
        <w:t xml:space="preserve"> </w:t>
      </w:r>
      <w:r>
        <w:t xml:space="preserve">While this is not an issue in the case of the training set acquisition process, we have determined experimentally that </w:t>
      </w:r>
      <w:r w:rsidR="006E45EF">
        <w:t>that the quality of the foreground mask need not be high and thus we allowed ourselves to use a faster and simpler method for this stage in order to achieve a good throughput of foreground masks for the tracker.</w:t>
      </w:r>
    </w:p>
    <w:p w:rsidR="006E45EF" w:rsidRDefault="006E45EF" w:rsidP="005D296E">
      <w:pPr>
        <w:ind w:firstLine="720"/>
        <w:jc w:val="both"/>
      </w:pPr>
      <w:r>
        <w:t xml:space="preserve">The method that we have used here is based on maintaining a </w:t>
      </w:r>
      <w:r w:rsidRPr="006E45EF">
        <w:rPr>
          <w:i/>
        </w:rPr>
        <w:t>running average</w:t>
      </w:r>
      <w:r>
        <w:t xml:space="preserve"> as the background model for each pixel, thus a pixel is represented by a single value, as opposed to a mixture of Gaussian distributions in the MOG.</w:t>
      </w:r>
      <w:r w:rsidR="002C4637">
        <w:t xml:space="preserve"> In [9] they have experimented with different subtraction methods and have concluded that the Running Average is certainly the fastest, in which the mask is just a thresholded difference between the background model and the frame, while the model adapts one or two parameters.</w:t>
      </w:r>
    </w:p>
    <w:p w:rsidR="00D5425C" w:rsidRDefault="002C4637" w:rsidP="00D5425C">
      <w:pPr>
        <w:ind w:firstLine="720"/>
        <w:jc w:val="both"/>
      </w:pPr>
      <w:r>
        <w:t xml:space="preserve">This method </w:t>
      </w:r>
      <w:r w:rsidR="00D5425C">
        <w:t>is first mentioned in [10] and they propose a background model independentl</w:t>
      </w:r>
      <w:r w:rsidR="00C370FE">
        <w:t>y at each pixel location</w:t>
      </w:r>
      <w:r w:rsidR="00D5425C">
        <w:t xml:space="preserve">. The model is based on ideally fitting a Gaussian probability density function on the last </w:t>
      </w:r>
      <w:r w:rsidR="00D5425C" w:rsidRPr="00D5425C">
        <w:rPr>
          <w:i/>
        </w:rPr>
        <w:t>n</w:t>
      </w:r>
      <w:r w:rsidR="00D5425C">
        <w:t xml:space="preserve"> pixel’s values. In order to avoid fitting the probability density function from scratch at each new frame time </w:t>
      </w:r>
      <w:r w:rsidR="00D5425C" w:rsidRPr="00D5425C">
        <w:rPr>
          <w:i/>
        </w:rPr>
        <w:t>t</w:t>
      </w:r>
      <w:r w:rsidR="00D5425C">
        <w:t>, a running   average  is computed cumulative on line instead as:</w:t>
      </w:r>
    </w:p>
    <w:p w:rsidR="005D296E" w:rsidRDefault="005D296E" w:rsidP="002C4637">
      <w:pPr>
        <w:jc w:val="both"/>
      </w:pPr>
    </w:p>
    <w:p w:rsidR="00D5425C" w:rsidRPr="00D5425C" w:rsidRDefault="00D5425C" w:rsidP="002C4637">
      <w:pPr>
        <w:jc w:val="both"/>
        <w:rPr>
          <w:sz w:val="32"/>
        </w:rPr>
      </w:pPr>
      <w:r w:rsidRPr="00D5425C">
        <w:rPr>
          <w:sz w:val="32"/>
        </w:rPr>
        <w:tab/>
      </w:r>
      <w:r w:rsidRPr="00D5425C">
        <w:rPr>
          <w:sz w:val="32"/>
        </w:rPr>
        <w:tab/>
      </w:r>
      <w:r w:rsidRPr="00D5425C">
        <w:rPr>
          <w:sz w:val="32"/>
        </w:rPr>
        <w:tab/>
      </w:r>
      <w:r w:rsidRPr="00D5425C">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D76E4" w:rsidRPr="00FD76E4" w:rsidRDefault="00FD76E4" w:rsidP="00D5425C">
      <w:pPr>
        <w:jc w:val="both"/>
        <w:rPr>
          <w:sz w:val="28"/>
        </w:rPr>
      </w:pPr>
    </w:p>
    <w:p w:rsidR="00667E03" w:rsidRDefault="00FD76E4" w:rsidP="009D64CD">
      <w:pPr>
        <w:jc w:val="both"/>
      </w:pPr>
      <w:r>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D5425C">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t xml:space="preserve"> </w:t>
      </w:r>
      <w:r w:rsidR="00D5425C">
        <w:t xml:space="preserve">, the previous  </w:t>
      </w:r>
      <w:r w:rsidR="00B04396">
        <w:t>average,</w:t>
      </w:r>
      <w:r w:rsidR="00D5425C">
        <w:t xml:space="preserve"> </w:t>
      </w:r>
      <w:r w:rsidR="00D5425C" w:rsidRPr="00FD76E4">
        <w:rPr>
          <w:i/>
        </w:rPr>
        <w:t>a</w:t>
      </w:r>
      <w:r w:rsidR="00D5425C">
        <w:t xml:space="preserve"> is an empirical weight often chosen as a trade-off between  stability  and quick  u</w:t>
      </w:r>
      <w:r w:rsidR="0025694D">
        <w:t>pdate</w:t>
      </w:r>
      <w:r w:rsidR="00B617DF">
        <w:t>, you can think of it as the learning  rate</w:t>
      </w:r>
      <w:r w:rsidR="0025694D">
        <w:t>.</w:t>
      </w:r>
      <w:r w:rsidR="00B617DF">
        <w:t xml:space="preserve"> </w:t>
      </w:r>
      <w:r w:rsidR="0025694D">
        <w:t xml:space="preserve">In </w:t>
      </w:r>
      <w:r w:rsidR="00D5425C">
        <w:t>additi</w:t>
      </w:r>
      <w:r w:rsidR="0025694D">
        <w:t xml:space="preserve">on to speed, the advantage of </w:t>
      </w:r>
      <w:r w:rsidR="00D5425C">
        <w:t xml:space="preserve">the </w:t>
      </w:r>
      <w:r w:rsidR="0025694D">
        <w:t>run</w:t>
      </w:r>
      <w:r w:rsidR="00D5425C">
        <w:t>ning average is given</w:t>
      </w:r>
      <w:r w:rsidR="0025694D">
        <w:t xml:space="preserve"> by the low memory requirement for each pixel. At each frame time a pixel's value can then be </w:t>
      </w:r>
      <w:r w:rsidR="00D5425C">
        <w:t>classified as a foreground pixel if the inequality:</w:t>
      </w:r>
    </w:p>
    <w:p w:rsidR="0025694D" w:rsidRDefault="0025694D" w:rsidP="009D64CD">
      <w:pPr>
        <w:jc w:val="both"/>
      </w:pPr>
    </w:p>
    <w:p w:rsidR="00C370FE" w:rsidRPr="00C370FE" w:rsidRDefault="0025694D" w:rsidP="00C370FE">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m:t>
          </m:r>
          <m:r>
            <w:rPr>
              <w:rFonts w:ascii="Cambria Math" w:hAnsi="Cambria Math"/>
              <w:sz w:val="32"/>
            </w:rPr>
            <m:t>k</m:t>
          </m:r>
        </m:oMath>
      </m:oMathPara>
    </w:p>
    <w:p w:rsidR="00C370FE" w:rsidRDefault="00C370FE" w:rsidP="00C370FE">
      <w:pPr>
        <w:rPr>
          <w:color w:val="000000"/>
        </w:rPr>
      </w:pPr>
    </w:p>
    <w:p w:rsidR="00B83215" w:rsidRDefault="00C370FE" w:rsidP="00C370FE">
      <w:pPr>
        <w:rPr>
          <w:color w:val="000000"/>
        </w:rPr>
      </w:pPr>
      <w:proofErr w:type="gramStart"/>
      <w:r>
        <w:rPr>
          <w:color w:val="000000"/>
        </w:rPr>
        <w:t>where</w:t>
      </w:r>
      <w:proofErr w:type="gramEnd"/>
      <w:r>
        <w:rPr>
          <w:color w:val="000000"/>
        </w:rPr>
        <w:t xml:space="preserve"> </w:t>
      </w:r>
      <w:r w:rsidRPr="00C370FE">
        <w:rPr>
          <w:i/>
          <w:color w:val="000000"/>
        </w:rPr>
        <w:t>k</w:t>
      </w:r>
      <w:r>
        <w:rPr>
          <w:color w:val="000000"/>
        </w:rPr>
        <w:t xml:space="preserve"> is a threshold above which the deviation of a pixel from the mean value </w:t>
      </w:r>
      <w:r w:rsidR="00B14256">
        <w:rPr>
          <w:color w:val="000000"/>
        </w:rPr>
        <w:t xml:space="preserve"> leads to it being </w:t>
      </w:r>
      <w:r>
        <w:rPr>
          <w:color w:val="000000"/>
        </w:rPr>
        <w:t>marked as an object pixel.</w:t>
      </w:r>
    </w:p>
    <w:p w:rsidR="00C370FE" w:rsidRDefault="00C370FE" w:rsidP="00C370FE">
      <w:pPr>
        <w:rPr>
          <w:color w:val="000000"/>
        </w:rPr>
      </w:pPr>
    </w:p>
    <w:p w:rsidR="00C370FE" w:rsidRDefault="00C370FE" w:rsidP="00C370FE">
      <w:pPr>
        <w:rPr>
          <w:color w:val="000000"/>
        </w:rPr>
      </w:pPr>
      <w:r>
        <w:rPr>
          <w:color w:val="000000"/>
        </w:rPr>
        <w:t>The following figure is an illustration of the Running Average method on our video.</w:t>
      </w:r>
    </w:p>
    <w:p w:rsidR="00B617DF" w:rsidRDefault="00B617DF" w:rsidP="00B617DF">
      <w:pPr>
        <w:jc w:val="center"/>
        <w:rPr>
          <w:color w:val="000000"/>
        </w:rPr>
      </w:pPr>
      <w:r>
        <w:rPr>
          <w:noProof/>
          <w:color w:val="000000"/>
          <w:lang w:eastAsia="en-US"/>
        </w:rPr>
        <w:lastRenderedPageBreak/>
        <w:drawing>
          <wp:inline distT="0" distB="0" distL="0" distR="0" wp14:anchorId="2FC974AB" wp14:editId="5E8D9258">
            <wp:extent cx="4399023" cy="2456121"/>
            <wp:effectExtent l="0" t="0" r="1905" b="1905"/>
            <wp:docPr id="23" name="Picture 23" descr="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sub-frame-22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2456974"/>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7957698A" wp14:editId="2978CD58">
            <wp:extent cx="4433777" cy="2475526"/>
            <wp:effectExtent l="0" t="0" r="5080" b="1270"/>
            <wp:docPr id="24" name="Picture 24" descr="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sub-bg_model-22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5316" cy="2476386"/>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3E21E724" wp14:editId="35AD28CB">
            <wp:extent cx="4423144" cy="2469589"/>
            <wp:effectExtent l="0" t="0" r="0" b="6985"/>
            <wp:docPr id="25" name="Picture 25" descr="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before-22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4680" cy="2470446"/>
                    </a:xfrm>
                    <a:prstGeom prst="rect">
                      <a:avLst/>
                    </a:prstGeom>
                    <a:noFill/>
                    <a:ln>
                      <a:noFill/>
                    </a:ln>
                  </pic:spPr>
                </pic:pic>
              </a:graphicData>
            </a:graphic>
          </wp:inline>
        </w:drawing>
      </w:r>
    </w:p>
    <w:p w:rsidR="00C370FE" w:rsidRDefault="00B617DF" w:rsidP="00B617DF">
      <w:pPr>
        <w:jc w:val="center"/>
        <w:rPr>
          <w:color w:val="000000"/>
        </w:rPr>
      </w:pPr>
      <w:r>
        <w:rPr>
          <w:color w:val="000000"/>
        </w:rPr>
        <w:t>Figure 4… Current frame in the video, background model, foreground mask</w:t>
      </w:r>
    </w:p>
    <w:p w:rsidR="00D379E8" w:rsidRDefault="00B617DF" w:rsidP="00C370FE">
      <w:pPr>
        <w:rPr>
          <w:color w:val="000000"/>
        </w:rPr>
      </w:pPr>
      <w:r>
        <w:rPr>
          <w:color w:val="000000"/>
        </w:rPr>
        <w:lastRenderedPageBreak/>
        <w:t xml:space="preserve">As you can see </w:t>
      </w:r>
      <w:r w:rsidR="00B04396">
        <w:rPr>
          <w:color w:val="000000"/>
        </w:rPr>
        <w:t>from figure 4… the foreground mask is not of high quality and is subject to noise. We have several options of improving the results:</w:t>
      </w:r>
    </w:p>
    <w:p w:rsidR="00D379E8" w:rsidRDefault="00D379E8" w:rsidP="00C370FE">
      <w:pPr>
        <w:rPr>
          <w:color w:val="000000"/>
        </w:rPr>
      </w:pPr>
    </w:p>
    <w:p w:rsidR="006153EB" w:rsidRPr="006153EB" w:rsidRDefault="00B04396" w:rsidP="003E1B6C">
      <w:pPr>
        <w:pStyle w:val="ListParagraph"/>
        <w:numPr>
          <w:ilvl w:val="0"/>
          <w:numId w:val="2"/>
        </w:numPr>
        <w:jc w:val="both"/>
        <w:rPr>
          <w:color w:val="000000"/>
        </w:rPr>
      </w:pPr>
      <w:r>
        <w:rPr>
          <w:color w:val="000000"/>
        </w:rPr>
        <w:t xml:space="preserve">Increase the threshold </w:t>
      </w:r>
      <w:r w:rsidRPr="00B04396">
        <w:rPr>
          <w:i/>
          <w:color w:val="000000"/>
        </w:rPr>
        <w:t>k</w:t>
      </w:r>
      <w:r w:rsidR="00C07C59">
        <w:rPr>
          <w:color w:val="000000"/>
        </w:rPr>
        <w:t>, this will increase the value with which pixels can vary around their running average thus reducing noise</w:t>
      </w:r>
      <w:r>
        <w:rPr>
          <w:color w:val="000000"/>
        </w:rPr>
        <w:t xml:space="preserve">, but as a </w:t>
      </w:r>
      <w:r w:rsidR="00C07C59">
        <w:rPr>
          <w:color w:val="000000"/>
        </w:rPr>
        <w:t>consequence</w:t>
      </w:r>
      <w:r>
        <w:rPr>
          <w:color w:val="000000"/>
        </w:rPr>
        <w:t xml:space="preserve"> cars with colors that closely resemble the pavement will not be detected.</w:t>
      </w:r>
      <w:r w:rsidR="00D379E8">
        <w:rPr>
          <w:color w:val="000000"/>
        </w:rPr>
        <w:t xml:space="preserve"> This effect is illustrated in figure 4…</w:t>
      </w:r>
    </w:p>
    <w:p w:rsidR="006153EB" w:rsidRPr="006153EB" w:rsidRDefault="006153EB" w:rsidP="006153EB">
      <w:pPr>
        <w:pStyle w:val="ListParagraph"/>
        <w:ind w:left="1080"/>
        <w:rPr>
          <w:color w:val="000000"/>
        </w:rPr>
      </w:pPr>
    </w:p>
    <w:p w:rsidR="00D379E8" w:rsidRPr="00D379E8" w:rsidRDefault="00B04396" w:rsidP="003E1B6C">
      <w:pPr>
        <w:pStyle w:val="ListParagraph"/>
        <w:numPr>
          <w:ilvl w:val="0"/>
          <w:numId w:val="2"/>
        </w:numPr>
        <w:jc w:val="both"/>
        <w:rPr>
          <w:color w:val="000000"/>
        </w:rPr>
      </w:pPr>
      <w:r>
        <w:rPr>
          <w:color w:val="000000"/>
        </w:rPr>
        <w:t xml:space="preserve">Increate the learning rate </w:t>
      </w:r>
      <w:r w:rsidRPr="00B04396">
        <w:rPr>
          <w:i/>
          <w:color w:val="000000"/>
        </w:rPr>
        <w:t>a</w:t>
      </w:r>
      <w:r>
        <w:rPr>
          <w:color w:val="000000"/>
        </w:rPr>
        <w:t xml:space="preserve">, this will </w:t>
      </w:r>
      <w:r w:rsidR="00C07C59">
        <w:rPr>
          <w:color w:val="000000"/>
        </w:rPr>
        <w:t>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this effect can be seen in the center vehicle of figure 4…, the bonnet and windshield are detected as background pixels.</w:t>
      </w:r>
    </w:p>
    <w:p w:rsidR="00D379E8" w:rsidRPr="00D379E8" w:rsidRDefault="00D379E8" w:rsidP="00D379E8">
      <w:pPr>
        <w:ind w:left="720"/>
        <w:rPr>
          <w:color w:val="000000"/>
        </w:rPr>
      </w:pPr>
    </w:p>
    <w:p w:rsidR="00B83215" w:rsidRDefault="00F26273" w:rsidP="003E1B6C">
      <w:pPr>
        <w:pStyle w:val="ListParagraph"/>
        <w:numPr>
          <w:ilvl w:val="0"/>
          <w:numId w:val="2"/>
        </w:numPr>
        <w:jc w:val="both"/>
        <w:rPr>
          <w:color w:val="000000"/>
        </w:rPr>
      </w:pPr>
      <w:r>
        <w:rPr>
          <w:color w:val="000000"/>
        </w:rPr>
        <w:t>Apply morphological transforms, erosion and dilation, the filter the noisy regions, small connected regions surrounded by background. Depending on the structuring element with erosion we can filter a large portion of the noisy pixels in the foreground mask in figure 4… and with dilation we can close the holes in the blobs containing vehicles.</w:t>
      </w:r>
      <w:r w:rsidR="00D379E8">
        <w:rPr>
          <w:color w:val="000000"/>
        </w:rPr>
        <w:t xml:space="preserve"> Experimentally we have obtained satisfactory results by applying </w:t>
      </w:r>
      <w:r w:rsidR="00ED002A">
        <w:rPr>
          <w:color w:val="000000"/>
        </w:rPr>
        <w:t>erosion</w:t>
      </w:r>
      <w:r w:rsidR="00D379E8">
        <w:rPr>
          <w:color w:val="000000"/>
        </w:rPr>
        <w:t xml:space="preserve"> followed by a</w:t>
      </w:r>
      <w:r w:rsidR="00ED002A">
        <w:rPr>
          <w:color w:val="000000"/>
        </w:rPr>
        <w:t xml:space="preserve"> closing </w:t>
      </w:r>
      <w:r w:rsidR="00D379E8">
        <w:rPr>
          <w:color w:val="000000"/>
        </w:rPr>
        <w:t>operation.</w:t>
      </w:r>
      <w:r w:rsidR="00ED002A">
        <w:rPr>
          <w:color w:val="000000"/>
        </w:rPr>
        <w:t xml:space="preserve"> The structuring element that we have used is a cross of size 7x7 with the origin in the center of the cross. Figure 4… exemplifies the results. </w:t>
      </w:r>
    </w:p>
    <w:p w:rsidR="00D379E8" w:rsidRDefault="00D379E8" w:rsidP="00F26273">
      <w:pPr>
        <w:pStyle w:val="ListParagraph"/>
        <w:ind w:left="1080"/>
        <w:rPr>
          <w:color w:val="000000"/>
        </w:rPr>
      </w:pPr>
    </w:p>
    <w:p w:rsidR="0086692E" w:rsidRDefault="0086692E" w:rsidP="00F26273">
      <w:pPr>
        <w:pStyle w:val="ListParagraph"/>
        <w:ind w:left="1080"/>
        <w:rPr>
          <w:color w:val="000000"/>
        </w:rPr>
      </w:pPr>
    </w:p>
    <w:p w:rsidR="0086692E" w:rsidRDefault="0086692E" w:rsidP="00F26273">
      <w:pPr>
        <w:pStyle w:val="ListParagraph"/>
        <w:ind w:left="1080"/>
        <w:rPr>
          <w:color w:val="000000"/>
        </w:rPr>
      </w:pPr>
    </w:p>
    <w:p w:rsidR="00D379E8" w:rsidRDefault="00D379E8" w:rsidP="00D379E8">
      <w:pPr>
        <w:jc w:val="center"/>
        <w:rPr>
          <w:color w:val="000000"/>
        </w:rPr>
      </w:pPr>
      <w:r>
        <w:rPr>
          <w:noProof/>
          <w:color w:val="000000"/>
        </w:rPr>
        <w:drawing>
          <wp:inline distT="0" distB="0" distL="0" distR="0" wp14:anchorId="76A006BD" wp14:editId="742F697B">
            <wp:extent cx="4548250" cy="2538808"/>
            <wp:effectExtent l="0" t="0" r="5080" b="0"/>
            <wp:docPr id="28" name="Picture 28" descr="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increasedk-22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42802" cy="2535767"/>
                    </a:xfrm>
                    <a:prstGeom prst="rect">
                      <a:avLst/>
                    </a:prstGeom>
                    <a:noFill/>
                    <a:ln>
                      <a:noFill/>
                    </a:ln>
                  </pic:spPr>
                </pic:pic>
              </a:graphicData>
            </a:graphic>
          </wp:inline>
        </w:drawing>
      </w:r>
    </w:p>
    <w:p w:rsidR="00D379E8" w:rsidRPr="00F26273" w:rsidRDefault="00D379E8" w:rsidP="00D379E8">
      <w:pPr>
        <w:jc w:val="center"/>
        <w:rPr>
          <w:color w:val="000000"/>
        </w:rPr>
      </w:pPr>
    </w:p>
    <w:p w:rsidR="00D379E8" w:rsidRDefault="00D379E8" w:rsidP="00D379E8">
      <w:pPr>
        <w:pStyle w:val="ListParagraph"/>
        <w:ind w:left="1080"/>
        <w:rPr>
          <w:color w:val="000000"/>
        </w:rPr>
      </w:pPr>
      <w:r>
        <w:rPr>
          <w:color w:val="000000"/>
        </w:rPr>
        <w:t xml:space="preserve"> </w:t>
      </w:r>
      <w:r>
        <w:rPr>
          <w:color w:val="000000"/>
        </w:rPr>
        <w:tab/>
        <w:t xml:space="preserve">Figure 4… Foreground mask obtained with an increased </w:t>
      </w:r>
      <w:r w:rsidRPr="00D379E8">
        <w:rPr>
          <w:i/>
          <w:color w:val="000000"/>
        </w:rPr>
        <w:t>k</w:t>
      </w:r>
    </w:p>
    <w:p w:rsidR="00D379E8" w:rsidRDefault="00D379E8" w:rsidP="00F26273">
      <w:pPr>
        <w:pStyle w:val="ListParagraph"/>
        <w:ind w:left="1080"/>
        <w:rPr>
          <w:color w:val="000000"/>
        </w:rPr>
      </w:pPr>
    </w:p>
    <w:p w:rsidR="00D379E8" w:rsidRPr="00F26273" w:rsidRDefault="00D379E8" w:rsidP="00F26273">
      <w:pPr>
        <w:pStyle w:val="ListParagraph"/>
        <w:ind w:left="1080"/>
        <w:rPr>
          <w:color w:val="000000"/>
        </w:rPr>
      </w:pPr>
    </w:p>
    <w:p w:rsidR="00D62B82" w:rsidRDefault="00902400" w:rsidP="00F26273">
      <w:pPr>
        <w:pStyle w:val="NormalWeb"/>
        <w:shd w:val="clear" w:color="auto" w:fill="FFFFFF"/>
        <w:spacing w:before="96" w:beforeAutospacing="0" w:after="120" w:afterAutospacing="0" w:line="285" w:lineRule="atLeast"/>
        <w:jc w:val="center"/>
        <w:rPr>
          <w:color w:val="000000"/>
        </w:rPr>
      </w:pPr>
      <w:r>
        <w:rPr>
          <w:noProof/>
          <w:color w:val="000000"/>
        </w:rPr>
        <w:lastRenderedPageBreak/>
        <w:drawing>
          <wp:inline distT="0" distB="0" distL="0" distR="0" wp14:anchorId="27715F96" wp14:editId="436CC353">
            <wp:extent cx="4514405" cy="2519916"/>
            <wp:effectExtent l="0" t="0" r="635" b="0"/>
            <wp:docPr id="26" name="Picture 26" descr="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after-22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19333" cy="2522667"/>
                    </a:xfrm>
                    <a:prstGeom prst="rect">
                      <a:avLst/>
                    </a:prstGeom>
                    <a:noFill/>
                    <a:ln>
                      <a:noFill/>
                    </a:ln>
                  </pic:spPr>
                </pic:pic>
              </a:graphicData>
            </a:graphic>
          </wp:inline>
        </w:drawing>
      </w:r>
    </w:p>
    <w:p w:rsidR="00D379E8" w:rsidRDefault="00D379E8" w:rsidP="00F26273">
      <w:pPr>
        <w:pStyle w:val="NormalWeb"/>
        <w:shd w:val="clear" w:color="auto" w:fill="FFFFFF"/>
        <w:spacing w:before="96" w:beforeAutospacing="0" w:after="120" w:afterAutospacing="0" w:line="285" w:lineRule="atLeast"/>
        <w:jc w:val="center"/>
        <w:rPr>
          <w:color w:val="000000"/>
        </w:rPr>
      </w:pPr>
      <w:r>
        <w:rPr>
          <w:color w:val="000000"/>
        </w:rPr>
        <w:t>Figure 4… Foreground mask</w:t>
      </w:r>
      <w:r w:rsidR="00ED002A">
        <w:rPr>
          <w:color w:val="000000"/>
        </w:rPr>
        <w:t xml:space="preserve"> by applying erosion followed by a closing operation</w:t>
      </w:r>
    </w:p>
    <w:p w:rsidR="00186225" w:rsidRDefault="00186225" w:rsidP="00F13800">
      <w:pPr>
        <w:pStyle w:val="NormalWeb"/>
        <w:shd w:val="clear" w:color="auto" w:fill="FFFFFF"/>
        <w:spacing w:before="96" w:beforeAutospacing="0" w:after="120" w:afterAutospacing="0" w:line="285" w:lineRule="atLeast"/>
        <w:jc w:val="both"/>
        <w:rPr>
          <w:color w:val="000000"/>
        </w:rPr>
      </w:pPr>
    </w:p>
    <w:p w:rsidR="00186225" w:rsidRDefault="00186225" w:rsidP="00186225">
      <w:pPr>
        <w:pStyle w:val="Heading2"/>
        <w:ind w:left="720"/>
      </w:pPr>
      <w:r>
        <w:t>4.3 Tracking</w:t>
      </w:r>
    </w:p>
    <w:p w:rsidR="00186225" w:rsidRDefault="00186225" w:rsidP="00186225"/>
    <w:p w:rsidR="00186225" w:rsidRDefault="0086692E" w:rsidP="0013583F">
      <w:pPr>
        <w:ind w:firstLine="720"/>
        <w:jc w:val="both"/>
      </w:pPr>
      <w:r>
        <w:t xml:space="preserve">The tracking module is the most complex component of our solution and the subject </w:t>
      </w:r>
      <w:r w:rsidR="00D512D1">
        <w:t>of research approached in this paper.</w:t>
      </w:r>
    </w:p>
    <w:p w:rsidR="00D512D1" w:rsidRDefault="00D512D1" w:rsidP="00186225">
      <w:r>
        <w:t xml:space="preserve">Essentially the tracking module is responsible for </w:t>
      </w:r>
      <w:r w:rsidR="00A017F0">
        <w:t xml:space="preserve">managing </w:t>
      </w:r>
      <w:r>
        <w:t>the tracks of detected vehicles by:</w:t>
      </w:r>
    </w:p>
    <w:p w:rsidR="00D512D1" w:rsidRDefault="00A017F0" w:rsidP="00D512D1">
      <w:pPr>
        <w:pStyle w:val="ListParagraph"/>
        <w:numPr>
          <w:ilvl w:val="0"/>
          <w:numId w:val="2"/>
        </w:numPr>
      </w:pPr>
      <w:r>
        <w:t>Initiating new tracks when  new vehicles  are detected</w:t>
      </w:r>
    </w:p>
    <w:p w:rsidR="00A017F0" w:rsidRDefault="00A017F0" w:rsidP="00D512D1">
      <w:pPr>
        <w:pStyle w:val="ListParagraph"/>
        <w:numPr>
          <w:ilvl w:val="0"/>
          <w:numId w:val="2"/>
        </w:numPr>
      </w:pPr>
      <w:r>
        <w:t>Merging detections to tracks when available</w:t>
      </w:r>
    </w:p>
    <w:p w:rsidR="00A017F0" w:rsidRDefault="00A017F0" w:rsidP="00D512D1">
      <w:pPr>
        <w:pStyle w:val="ListParagraph"/>
        <w:numPr>
          <w:ilvl w:val="0"/>
          <w:numId w:val="2"/>
        </w:numPr>
      </w:pPr>
      <w:r>
        <w:t>Producing track estimations when detections are not available</w:t>
      </w:r>
    </w:p>
    <w:p w:rsidR="00A017F0" w:rsidRDefault="00A017F0" w:rsidP="00D512D1">
      <w:pPr>
        <w:pStyle w:val="ListParagraph"/>
        <w:numPr>
          <w:ilvl w:val="0"/>
          <w:numId w:val="2"/>
        </w:numPr>
      </w:pPr>
      <w:r>
        <w:t>Scoring the tracks</w:t>
      </w:r>
    </w:p>
    <w:p w:rsidR="0086692E" w:rsidRDefault="0086692E" w:rsidP="00186225"/>
    <w:p w:rsidR="00A017F0" w:rsidRDefault="003E1B6C" w:rsidP="0013583F">
      <w:pPr>
        <w:ind w:firstLine="360"/>
        <w:jc w:val="both"/>
      </w:pPr>
      <w:r>
        <w:t xml:space="preserve">We have discussed that in order to perform these goals the Tracker receives as input detections from the Detector under the form of bounding rectangles and also the foreground mask from the Background Subtractor. The Tracker combines these two sources of information by overlapping the detections over the foreground mask and thus obtaining the pixels from the foreground mask that are thought to belong </w:t>
      </w:r>
      <w:r w:rsidR="0013583F">
        <w:t>to a single vehicle. This information is essential because we will use a point tracker.</w:t>
      </w:r>
    </w:p>
    <w:p w:rsidR="0013583F" w:rsidRDefault="0013583F" w:rsidP="0013583F">
      <w:pPr>
        <w:ind w:firstLine="360"/>
        <w:jc w:val="both"/>
      </w:pPr>
      <w:r>
        <w:t>The novelty of our paper is the way we use t</w:t>
      </w:r>
      <w:r w:rsidR="00FD7AF7">
        <w:t xml:space="preserve">wo different tracking </w:t>
      </w:r>
      <w:proofErr w:type="spellStart"/>
      <w:r w:rsidR="00FD7AF7">
        <w:t>tehniques</w:t>
      </w:r>
      <w:proofErr w:type="spellEnd"/>
      <w:r w:rsidR="00FD7AF7">
        <w:t>, the Kalman filter and Lucas-Kanade. Each technique has its strong points and strength. The main idea is to realize when one technique is not suitable to apply because it the situation exploits its weak points and use the other’s technique strong points to compensate.</w:t>
      </w:r>
    </w:p>
    <w:p w:rsidR="00FD7AF7" w:rsidRDefault="00FD7AF7" w:rsidP="0013583F">
      <w:pPr>
        <w:ind w:firstLine="360"/>
        <w:jc w:val="both"/>
      </w:pPr>
      <w:r>
        <w:t>The next figure is a sketch of the algorithm performed for managing each track.</w:t>
      </w:r>
    </w:p>
    <w:p w:rsidR="0013583F" w:rsidRDefault="0013583F" w:rsidP="0013583F">
      <w:pPr>
        <w:ind w:firstLine="360"/>
        <w:jc w:val="both"/>
      </w:pPr>
    </w:p>
    <w:p w:rsidR="0013583F" w:rsidRDefault="0013583F"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p>
    <w:p w:rsidR="00FD7AF7" w:rsidRDefault="00FD7AF7" w:rsidP="0013583F">
      <w:pPr>
        <w:ind w:firstLine="360"/>
        <w:jc w:val="both"/>
      </w:pPr>
      <w:r>
        <w:t>Diagram of the algorithm:</w:t>
      </w:r>
    </w:p>
    <w:p w:rsidR="00FD7AF7" w:rsidRDefault="00FD7AF7" w:rsidP="0013583F">
      <w:pPr>
        <w:ind w:firstLine="360"/>
        <w:jc w:val="both"/>
      </w:pPr>
    </w:p>
    <w:p w:rsidR="00FD7AF7" w:rsidRDefault="00FD7AF7" w:rsidP="0013583F">
      <w:pPr>
        <w:ind w:firstLine="360"/>
        <w:jc w:val="both"/>
      </w:pPr>
      <w:r>
        <w:object w:dxaOrig="11849" w:dyaOrig="12236">
          <v:shape id="_x0000_i1027" type="#_x0000_t75" style="width:6in;height:446.05pt" o:ole="">
            <v:imagedata r:id="rId40" o:title=""/>
          </v:shape>
          <o:OLEObject Type="Embed" ProgID="Visio.Drawing.11" ShapeID="_x0000_i1027" DrawAspect="Content" ObjectID="_1401403212" r:id="rId41"/>
        </w:object>
      </w:r>
    </w:p>
    <w:p w:rsidR="00A017F0" w:rsidRDefault="00A017F0" w:rsidP="00186225"/>
    <w:p w:rsidR="00A017F0" w:rsidRPr="00186225" w:rsidRDefault="00A017F0" w:rsidP="00186225"/>
    <w:p w:rsidR="0086692E" w:rsidRDefault="0086692E" w:rsidP="0086692E"/>
    <w:p w:rsidR="00561670" w:rsidRDefault="00561670" w:rsidP="0086692E"/>
    <w:p w:rsidR="00561670" w:rsidRDefault="00561670" w:rsidP="0086692E"/>
    <w:p w:rsidR="00561670" w:rsidRDefault="00561670" w:rsidP="0086692E"/>
    <w:p w:rsidR="00561670" w:rsidRDefault="00561670" w:rsidP="0086692E"/>
    <w:p w:rsidR="00561670" w:rsidRDefault="00561670" w:rsidP="0086692E"/>
    <w:p w:rsidR="00561670" w:rsidRDefault="00561670" w:rsidP="0086692E">
      <w:r>
        <w:lastRenderedPageBreak/>
        <w:t>Track:</w:t>
      </w:r>
    </w:p>
    <w:p w:rsidR="00561670" w:rsidRDefault="00561670" w:rsidP="0086692E">
      <w:r>
        <w:tab/>
        <w:t xml:space="preserve">How do we model a </w:t>
      </w:r>
      <w:proofErr w:type="gramStart"/>
      <w:r>
        <w:t>track:</w:t>
      </w:r>
      <w:proofErr w:type="gramEnd"/>
    </w:p>
    <w:p w:rsidR="00561670" w:rsidRDefault="00561670" w:rsidP="0086692E">
      <w:r>
        <w:tab/>
        <w:t xml:space="preserve">How do we describe the identity </w:t>
      </w:r>
      <w:proofErr w:type="gramStart"/>
      <w:r>
        <w:t>of  a</w:t>
      </w:r>
      <w:proofErr w:type="gramEnd"/>
      <w:r>
        <w:t xml:space="preserve"> track</w:t>
      </w:r>
    </w:p>
    <w:p w:rsidR="00561670" w:rsidRDefault="00561670" w:rsidP="0086692E">
      <w:r>
        <w:tab/>
        <w:t>Contains history of points</w:t>
      </w:r>
    </w:p>
    <w:p w:rsidR="00561670" w:rsidRDefault="00561670" w:rsidP="0086692E">
      <w:r>
        <w:tab/>
        <w:t>Contains only a final location</w:t>
      </w:r>
    </w:p>
    <w:p w:rsidR="00561670" w:rsidRDefault="00561670" w:rsidP="0086692E">
      <w:r>
        <w:tab/>
        <w:t>Contains position velocity and direction</w:t>
      </w:r>
    </w:p>
    <w:p w:rsidR="00561670" w:rsidRDefault="00561670" w:rsidP="0086692E"/>
    <w:p w:rsidR="00B91CA4" w:rsidRDefault="00B91CA4" w:rsidP="0086692E"/>
    <w:p w:rsidR="00B91CA4" w:rsidRDefault="00B91CA4" w:rsidP="0086692E">
      <w:r>
        <w:t>Lucas-Kanade Forwarding</w:t>
      </w:r>
    </w:p>
    <w:p w:rsidR="00B91CA4" w:rsidRDefault="00B91CA4" w:rsidP="0086692E"/>
    <w:p w:rsidR="00B91CA4" w:rsidRDefault="00B91CA4" w:rsidP="0086692E"/>
    <w:p w:rsidR="00B91CA4" w:rsidRDefault="00B91CA4" w:rsidP="0086692E">
      <w:r>
        <w:t>Kalman-Filter Forwarding</w:t>
      </w:r>
    </w:p>
    <w:p w:rsidR="006F7FFC" w:rsidRDefault="006F7FFC" w:rsidP="0086692E"/>
    <w:p w:rsidR="006F7FFC" w:rsidRPr="006F7FFC" w:rsidRDefault="006F7FFC" w:rsidP="006F7FFC">
      <w:r>
        <w:tab/>
      </w:r>
      <w:r w:rsidRPr="006F7FFC">
        <w:t>Suppose we are tracking a person who is walking across the view of a video camera.</w:t>
      </w:r>
    </w:p>
    <w:p w:rsidR="006F7FFC" w:rsidRPr="006F7FFC" w:rsidRDefault="006F7FFC" w:rsidP="006F7FFC">
      <w:r w:rsidRPr="006F7FFC">
        <w:t xml:space="preserve">At each frame we make a determination of the location of this person. </w:t>
      </w:r>
      <w:proofErr w:type="spellStart"/>
      <w:r w:rsidRPr="006F7FFC">
        <w:t>Th</w:t>
      </w:r>
      <w:proofErr w:type="spellEnd"/>
      <w:r w:rsidRPr="006F7FFC">
        <w:t xml:space="preserve"> is could be</w:t>
      </w:r>
    </w:p>
    <w:p w:rsidR="006F7FFC" w:rsidRPr="006F7FFC" w:rsidRDefault="006F7FFC" w:rsidP="006F7FFC">
      <w:proofErr w:type="gramStart"/>
      <w:r w:rsidRPr="006F7FFC">
        <w:t>done</w:t>
      </w:r>
      <w:proofErr w:type="gramEnd"/>
      <w:r w:rsidRPr="006F7FFC">
        <w:t xml:space="preserve"> any number of ways, as we have seen, but in each case we fi </w:t>
      </w:r>
      <w:proofErr w:type="spellStart"/>
      <w:r w:rsidRPr="006F7FFC">
        <w:t>nd</w:t>
      </w:r>
      <w:proofErr w:type="spellEnd"/>
      <w:r w:rsidRPr="006F7FFC">
        <w:t xml:space="preserve"> ourselves with an</w:t>
      </w:r>
    </w:p>
    <w:p w:rsidR="006F7FFC" w:rsidRPr="006F7FFC" w:rsidRDefault="006F7FFC" w:rsidP="006F7FFC">
      <w:proofErr w:type="gramStart"/>
      <w:r w:rsidRPr="006F7FFC">
        <w:t>estimate</w:t>
      </w:r>
      <w:proofErr w:type="gramEnd"/>
      <w:r w:rsidRPr="006F7FFC">
        <w:t xml:space="preserve"> of the position of the person at each frame. </w:t>
      </w:r>
      <w:proofErr w:type="spellStart"/>
      <w:r w:rsidRPr="006F7FFC">
        <w:t>Th</w:t>
      </w:r>
      <w:proofErr w:type="spellEnd"/>
      <w:r w:rsidRPr="006F7FFC">
        <w:t xml:space="preserve"> is estimation is not likely to be</w:t>
      </w:r>
      <w:r>
        <w:t xml:space="preserve"> </w:t>
      </w:r>
      <w:r w:rsidRPr="006F7FFC">
        <w:t xml:space="preserve">extremely accurate. </w:t>
      </w:r>
      <w:proofErr w:type="spellStart"/>
      <w:r w:rsidRPr="006F7FFC">
        <w:t>Th</w:t>
      </w:r>
      <w:proofErr w:type="spellEnd"/>
      <w:r w:rsidRPr="006F7FFC">
        <w:t xml:space="preserve"> e reasons for this are many. </w:t>
      </w:r>
      <w:proofErr w:type="spellStart"/>
      <w:r w:rsidRPr="006F7FFC">
        <w:t>Th</w:t>
      </w:r>
      <w:proofErr w:type="spellEnd"/>
      <w:r w:rsidRPr="006F7FFC">
        <w:t xml:space="preserve"> </w:t>
      </w:r>
      <w:proofErr w:type="spellStart"/>
      <w:r w:rsidRPr="006F7FFC">
        <w:t>ey</w:t>
      </w:r>
      <w:proofErr w:type="spellEnd"/>
      <w:r w:rsidRPr="006F7FFC">
        <w:t xml:space="preserve"> may include inaccuracies in</w:t>
      </w:r>
    </w:p>
    <w:p w:rsidR="006F7FFC" w:rsidRPr="006F7FFC" w:rsidRDefault="006F7FFC" w:rsidP="006F7FFC">
      <w:proofErr w:type="gramStart"/>
      <w:r w:rsidRPr="006F7FFC">
        <w:t>the</w:t>
      </w:r>
      <w:proofErr w:type="gramEnd"/>
      <w:r w:rsidRPr="006F7FFC">
        <w:t xml:space="preserve"> sensor, approximations in earlier processing stages, issues arising from occlusion</w:t>
      </w:r>
    </w:p>
    <w:p w:rsidR="006F7FFC" w:rsidRPr="006F7FFC" w:rsidRDefault="006F7FFC" w:rsidP="006F7FFC">
      <w:proofErr w:type="gramStart"/>
      <w:r w:rsidRPr="006F7FFC">
        <w:t>or</w:t>
      </w:r>
      <w:proofErr w:type="gramEnd"/>
      <w:r w:rsidRPr="006F7FFC">
        <w:t xml:space="preserve"> shadows, or the apparent changing of shape when a person is walking due to their</w:t>
      </w:r>
    </w:p>
    <w:p w:rsidR="006F7FFC" w:rsidRPr="006F7FFC" w:rsidRDefault="006F7FFC" w:rsidP="006F7FFC">
      <w:proofErr w:type="gramStart"/>
      <w:r w:rsidRPr="006F7FFC">
        <w:t>legs</w:t>
      </w:r>
      <w:proofErr w:type="gramEnd"/>
      <w:r w:rsidRPr="006F7FFC">
        <w:t xml:space="preserve"> and arms swinging as they move. Whatever the source, we expect that these measurements</w:t>
      </w:r>
    </w:p>
    <w:p w:rsidR="006F7FFC" w:rsidRPr="006F7FFC" w:rsidRDefault="006F7FFC" w:rsidP="006F7FFC">
      <w:proofErr w:type="gramStart"/>
      <w:r w:rsidRPr="006F7FFC">
        <w:t>will</w:t>
      </w:r>
      <w:proofErr w:type="gramEnd"/>
      <w:r w:rsidRPr="006F7FFC">
        <w:t xml:space="preserve"> vary, perhaps somewhat randomly, about the </w:t>
      </w:r>
      <w:r w:rsidRPr="006F7FFC">
        <w:rPr>
          <w:rFonts w:hint="eastAsia"/>
        </w:rPr>
        <w:t>“</w:t>
      </w:r>
      <w:r w:rsidRPr="006F7FFC">
        <w:t>actual</w:t>
      </w:r>
      <w:r w:rsidRPr="006F7FFC">
        <w:rPr>
          <w:rFonts w:hint="eastAsia"/>
        </w:rPr>
        <w:t>”</w:t>
      </w:r>
      <w:r w:rsidRPr="006F7FFC">
        <w:t xml:space="preserve"> values that might</w:t>
      </w:r>
    </w:p>
    <w:p w:rsidR="006F7FFC" w:rsidRPr="006F7FFC" w:rsidRDefault="006F7FFC" w:rsidP="006F7FFC">
      <w:proofErr w:type="gramStart"/>
      <w:r w:rsidRPr="006F7FFC">
        <w:t>be</w:t>
      </w:r>
      <w:proofErr w:type="gramEnd"/>
      <w:r w:rsidRPr="006F7FFC">
        <w:t xml:space="preserve"> received from an idealized sensor. We can think of all these inaccuracies, taken together,</w:t>
      </w:r>
    </w:p>
    <w:p w:rsidR="006F7FFC" w:rsidRPr="006F7FFC" w:rsidRDefault="006F7FFC" w:rsidP="006F7FFC">
      <w:proofErr w:type="gramStart"/>
      <w:r w:rsidRPr="006F7FFC">
        <w:t>as</w:t>
      </w:r>
      <w:proofErr w:type="gramEnd"/>
      <w:r w:rsidRPr="006F7FFC">
        <w:t xml:space="preserve"> simply adding noise to our tracking process.</w:t>
      </w:r>
    </w:p>
    <w:p w:rsidR="006F7FFC" w:rsidRPr="006F7FFC" w:rsidRDefault="006F7FFC" w:rsidP="006F7FFC">
      <w:r w:rsidRPr="006F7FFC">
        <w:t>We</w:t>
      </w:r>
      <w:r w:rsidRPr="006F7FFC">
        <w:rPr>
          <w:rFonts w:hint="eastAsia"/>
        </w:rPr>
        <w:t>’</w:t>
      </w:r>
      <w:r w:rsidRPr="006F7FFC">
        <w:t>d like to have the capability of estimating the motion of this person in a way that</w:t>
      </w:r>
    </w:p>
    <w:p w:rsidR="006F7FFC" w:rsidRPr="006F7FFC" w:rsidRDefault="006F7FFC" w:rsidP="006F7FFC">
      <w:proofErr w:type="gramStart"/>
      <w:r w:rsidRPr="006F7FFC">
        <w:t>makes</w:t>
      </w:r>
      <w:proofErr w:type="gramEnd"/>
      <w:r w:rsidRPr="006F7FFC">
        <w:t xml:space="preserve"> maximal use of the measurements we</w:t>
      </w:r>
      <w:r w:rsidRPr="006F7FFC">
        <w:rPr>
          <w:rFonts w:hint="eastAsia"/>
        </w:rPr>
        <w:t>’</w:t>
      </w:r>
      <w:proofErr w:type="spellStart"/>
      <w:r w:rsidRPr="006F7FFC">
        <w:t>ve</w:t>
      </w:r>
      <w:proofErr w:type="spellEnd"/>
      <w:r w:rsidRPr="006F7FFC">
        <w:t xml:space="preserve"> made. </w:t>
      </w:r>
      <w:proofErr w:type="spellStart"/>
      <w:r w:rsidRPr="006F7FFC">
        <w:t>Th</w:t>
      </w:r>
      <w:proofErr w:type="spellEnd"/>
      <w:r w:rsidRPr="006F7FFC">
        <w:t xml:space="preserve"> us, the cumulative </w:t>
      </w:r>
      <w:proofErr w:type="spellStart"/>
      <w:r w:rsidRPr="006F7FFC">
        <w:t>eff</w:t>
      </w:r>
      <w:proofErr w:type="spellEnd"/>
      <w:r w:rsidRPr="006F7FFC">
        <w:t xml:space="preserve"> </w:t>
      </w:r>
      <w:proofErr w:type="spellStart"/>
      <w:proofErr w:type="gramStart"/>
      <w:r w:rsidRPr="006F7FFC">
        <w:t>ect</w:t>
      </w:r>
      <w:proofErr w:type="spellEnd"/>
      <w:proofErr w:type="gramEnd"/>
      <w:r w:rsidRPr="006F7FFC">
        <w:t xml:space="preserve"> of</w:t>
      </w:r>
    </w:p>
    <w:p w:rsidR="006F7FFC" w:rsidRPr="006F7FFC" w:rsidRDefault="006F7FFC" w:rsidP="006F7FFC">
      <w:proofErr w:type="gramStart"/>
      <w:r w:rsidRPr="006F7FFC">
        <w:t>our</w:t>
      </w:r>
      <w:proofErr w:type="gramEnd"/>
      <w:r w:rsidRPr="006F7FFC">
        <w:t xml:space="preserve"> many measurements could allow us to detect the part of the person</w:t>
      </w:r>
      <w:r w:rsidRPr="006F7FFC">
        <w:rPr>
          <w:rFonts w:hint="eastAsia"/>
        </w:rPr>
        <w:t>’</w:t>
      </w:r>
      <w:r w:rsidRPr="006F7FFC">
        <w:t>s observed trajectory</w:t>
      </w:r>
    </w:p>
    <w:p w:rsidR="006F7FFC" w:rsidRPr="006F7FFC" w:rsidRDefault="006F7FFC" w:rsidP="006F7FFC">
      <w:proofErr w:type="gramStart"/>
      <w:r w:rsidRPr="006F7FFC">
        <w:t>that</w:t>
      </w:r>
      <w:proofErr w:type="gramEnd"/>
      <w:r w:rsidRPr="006F7FFC">
        <w:t xml:space="preserve"> does not arise from noise. </w:t>
      </w:r>
      <w:proofErr w:type="spellStart"/>
      <w:r w:rsidRPr="006F7FFC">
        <w:t>Th</w:t>
      </w:r>
      <w:proofErr w:type="spellEnd"/>
      <w:r w:rsidRPr="006F7FFC">
        <w:t xml:space="preserve"> e key additional ingredient is a </w:t>
      </w:r>
      <w:r w:rsidRPr="006F7FFC">
        <w:rPr>
          <w:i/>
          <w:iCs/>
        </w:rPr>
        <w:t xml:space="preserve">model </w:t>
      </w:r>
      <w:r w:rsidRPr="006F7FFC">
        <w:t>for the</w:t>
      </w:r>
    </w:p>
    <w:p w:rsidR="006F7FFC" w:rsidRPr="006F7FFC" w:rsidRDefault="006F7FFC" w:rsidP="006F7FFC">
      <w:proofErr w:type="gramStart"/>
      <w:r w:rsidRPr="006F7FFC">
        <w:t>person</w:t>
      </w:r>
      <w:r w:rsidRPr="006F7FFC">
        <w:rPr>
          <w:rFonts w:hint="eastAsia"/>
        </w:rPr>
        <w:t>’</w:t>
      </w:r>
      <w:r w:rsidRPr="006F7FFC">
        <w:t>s</w:t>
      </w:r>
      <w:proofErr w:type="gramEnd"/>
      <w:r w:rsidRPr="006F7FFC">
        <w:t xml:space="preserve"> motion. For example, we might model the person</w:t>
      </w:r>
      <w:r w:rsidRPr="006F7FFC">
        <w:rPr>
          <w:rFonts w:hint="eastAsia"/>
        </w:rPr>
        <w:t>’</w:t>
      </w:r>
      <w:r w:rsidRPr="006F7FFC">
        <w:t>s motion with the following</w:t>
      </w:r>
    </w:p>
    <w:p w:rsidR="006F7FFC" w:rsidRPr="006F7FFC" w:rsidRDefault="006F7FFC" w:rsidP="006F7FFC">
      <w:proofErr w:type="gramStart"/>
      <w:r w:rsidRPr="006F7FFC">
        <w:t>statement</w:t>
      </w:r>
      <w:proofErr w:type="gramEnd"/>
      <w:r w:rsidRPr="006F7FFC">
        <w:t xml:space="preserve">: </w:t>
      </w:r>
      <w:r w:rsidRPr="006F7FFC">
        <w:rPr>
          <w:rFonts w:hint="eastAsia"/>
        </w:rPr>
        <w:t>“</w:t>
      </w:r>
      <w:r w:rsidRPr="006F7FFC">
        <w:t>A person enters the frame at one side and walks across the frame at constant</w:t>
      </w:r>
    </w:p>
    <w:p w:rsidR="006F7FFC" w:rsidRPr="006F7FFC" w:rsidRDefault="006F7FFC" w:rsidP="006F7FFC">
      <w:proofErr w:type="gramStart"/>
      <w:r w:rsidRPr="006F7FFC">
        <w:t>velocity</w:t>
      </w:r>
      <w:proofErr w:type="gramEnd"/>
      <w:r w:rsidRPr="006F7FFC">
        <w:t>.</w:t>
      </w:r>
      <w:r w:rsidRPr="006F7FFC">
        <w:rPr>
          <w:rFonts w:hint="eastAsia"/>
        </w:rPr>
        <w:t>”</w:t>
      </w:r>
      <w:r w:rsidRPr="006F7FFC">
        <w:t xml:space="preserve"> Given this model, we can ask not only where the person is but also what parameters</w:t>
      </w:r>
    </w:p>
    <w:p w:rsidR="006F7FFC" w:rsidRPr="006F7FFC" w:rsidRDefault="006F7FFC" w:rsidP="006F7FFC">
      <w:proofErr w:type="gramStart"/>
      <w:r w:rsidRPr="006F7FFC">
        <w:t>of</w:t>
      </w:r>
      <w:proofErr w:type="gramEnd"/>
      <w:r w:rsidRPr="006F7FFC">
        <w:t xml:space="preserve"> the model are supported by our observations.</w:t>
      </w:r>
    </w:p>
    <w:p w:rsidR="006F7FFC" w:rsidRPr="006F7FFC" w:rsidRDefault="006F7FFC" w:rsidP="006F7FFC">
      <w:proofErr w:type="spellStart"/>
      <w:r w:rsidRPr="006F7FFC">
        <w:t>Th</w:t>
      </w:r>
      <w:proofErr w:type="spellEnd"/>
      <w:r w:rsidRPr="006F7FFC">
        <w:t xml:space="preserve"> is task is divided into two phases (see Figure 10-18). In the fi </w:t>
      </w:r>
      <w:proofErr w:type="spellStart"/>
      <w:r w:rsidRPr="006F7FFC">
        <w:t>rst</w:t>
      </w:r>
      <w:proofErr w:type="spellEnd"/>
      <w:r w:rsidRPr="006F7FFC">
        <w:t xml:space="preserve"> phase, typically called</w:t>
      </w:r>
    </w:p>
    <w:p w:rsidR="006F7FFC" w:rsidRPr="006F7FFC" w:rsidRDefault="006F7FFC" w:rsidP="006F7FFC">
      <w:proofErr w:type="gramStart"/>
      <w:r w:rsidRPr="006F7FFC">
        <w:t>the</w:t>
      </w:r>
      <w:proofErr w:type="gramEnd"/>
      <w:r w:rsidRPr="006F7FFC">
        <w:t xml:space="preserve"> </w:t>
      </w:r>
      <w:r w:rsidRPr="006F7FFC">
        <w:rPr>
          <w:i/>
          <w:iCs/>
        </w:rPr>
        <w:t>prediction phase</w:t>
      </w:r>
      <w:r w:rsidRPr="006F7FFC">
        <w:t xml:space="preserve">, we use information learned in the past to further </w:t>
      </w:r>
      <w:proofErr w:type="spellStart"/>
      <w:r w:rsidRPr="006F7FFC">
        <w:t>refi</w:t>
      </w:r>
      <w:proofErr w:type="spellEnd"/>
      <w:r w:rsidRPr="006F7FFC">
        <w:t xml:space="preserve"> ne our model</w:t>
      </w:r>
    </w:p>
    <w:p w:rsidR="006F7FFC" w:rsidRPr="006F7FFC" w:rsidRDefault="006F7FFC" w:rsidP="006F7FFC">
      <w:proofErr w:type="gramStart"/>
      <w:r w:rsidRPr="006F7FFC">
        <w:t>for</w:t>
      </w:r>
      <w:proofErr w:type="gramEnd"/>
      <w:r w:rsidRPr="006F7FFC">
        <w:t xml:space="preserve"> what the next location of the person (or object) will be. In the second phase, the</w:t>
      </w:r>
    </w:p>
    <w:p w:rsidR="006F7FFC" w:rsidRPr="006F7FFC" w:rsidRDefault="006F7FFC" w:rsidP="006F7FFC">
      <w:proofErr w:type="gramStart"/>
      <w:r w:rsidRPr="006F7FFC">
        <w:rPr>
          <w:i/>
          <w:iCs/>
        </w:rPr>
        <w:t>correction</w:t>
      </w:r>
      <w:proofErr w:type="gramEnd"/>
      <w:r w:rsidRPr="006F7FFC">
        <w:rPr>
          <w:i/>
          <w:iCs/>
        </w:rPr>
        <w:t xml:space="preserve"> phase</w:t>
      </w:r>
      <w:r w:rsidRPr="006F7FFC">
        <w:t>, we make a measurement and then reconcile that measurement with</w:t>
      </w:r>
    </w:p>
    <w:p w:rsidR="00B91CA4" w:rsidRDefault="006F7FFC" w:rsidP="006F7FFC">
      <w:proofErr w:type="gramStart"/>
      <w:r w:rsidRPr="006F7FFC">
        <w:t>the</w:t>
      </w:r>
      <w:proofErr w:type="gramEnd"/>
      <w:r w:rsidRPr="006F7FFC">
        <w:t xml:space="preserve"> predictions based on our previous measurements (i.e., our model).</w:t>
      </w:r>
    </w:p>
    <w:p w:rsidR="006F7FFC" w:rsidRPr="006F7FFC" w:rsidRDefault="006F7FFC" w:rsidP="006F7FFC">
      <w:r w:rsidRPr="006F7FFC">
        <w:t xml:space="preserve">First introduced in 1960, the Kalman fi </w:t>
      </w:r>
      <w:proofErr w:type="spellStart"/>
      <w:r w:rsidRPr="006F7FFC">
        <w:t>lter</w:t>
      </w:r>
      <w:proofErr w:type="spellEnd"/>
      <w:r w:rsidRPr="006F7FFC">
        <w:t xml:space="preserve"> has risen to great prominence in a wide variety</w:t>
      </w:r>
    </w:p>
    <w:p w:rsidR="006F7FFC" w:rsidRPr="006F7FFC" w:rsidRDefault="006F7FFC" w:rsidP="006F7FFC">
      <w:proofErr w:type="gramStart"/>
      <w:r w:rsidRPr="006F7FFC">
        <w:t>of</w:t>
      </w:r>
      <w:proofErr w:type="gramEnd"/>
      <w:r w:rsidRPr="006F7FFC">
        <w:t xml:space="preserve"> signal processing contexts. </w:t>
      </w:r>
      <w:proofErr w:type="spellStart"/>
      <w:r w:rsidRPr="006F7FFC">
        <w:t>Th</w:t>
      </w:r>
      <w:proofErr w:type="spellEnd"/>
      <w:r w:rsidRPr="006F7FFC">
        <w:t xml:space="preserve"> e basic idea behind the Kalman fi </w:t>
      </w:r>
      <w:proofErr w:type="spellStart"/>
      <w:r w:rsidRPr="006F7FFC">
        <w:t>lter</w:t>
      </w:r>
      <w:proofErr w:type="spellEnd"/>
      <w:r w:rsidRPr="006F7FFC">
        <w:t xml:space="preserve"> is that, under</w:t>
      </w:r>
    </w:p>
    <w:p w:rsidR="006F7FFC" w:rsidRPr="006F7FFC" w:rsidRDefault="006F7FFC" w:rsidP="006F7FFC">
      <w:proofErr w:type="gramStart"/>
      <w:r w:rsidRPr="006F7FFC">
        <w:lastRenderedPageBreak/>
        <w:t>a</w:t>
      </w:r>
      <w:proofErr w:type="gramEnd"/>
      <w:r w:rsidRPr="006F7FFC">
        <w:t xml:space="preserve"> strong but reasonable* set of assumptions, it will be possible</w:t>
      </w:r>
      <w:r w:rsidRPr="006F7FFC">
        <w:rPr>
          <w:rFonts w:hint="eastAsia"/>
        </w:rPr>
        <w:t>—</w:t>
      </w:r>
      <w:r w:rsidRPr="006F7FFC">
        <w:t>given a history of measurements</w:t>
      </w:r>
    </w:p>
    <w:p w:rsidR="006F7FFC" w:rsidRPr="006F7FFC" w:rsidRDefault="006F7FFC" w:rsidP="006F7FFC">
      <w:proofErr w:type="gramStart"/>
      <w:r w:rsidRPr="006F7FFC">
        <w:t>of</w:t>
      </w:r>
      <w:proofErr w:type="gramEnd"/>
      <w:r w:rsidRPr="006F7FFC">
        <w:t xml:space="preserve"> a system</w:t>
      </w:r>
      <w:r w:rsidRPr="006F7FFC">
        <w:rPr>
          <w:rFonts w:hint="eastAsia"/>
        </w:rPr>
        <w:t>—</w:t>
      </w:r>
      <w:r w:rsidRPr="006F7FFC">
        <w:t>to build a model for the state of the system that maximizes the</w:t>
      </w:r>
    </w:p>
    <w:p w:rsidR="006F7FFC" w:rsidRPr="006F7FFC" w:rsidRDefault="006F7FFC" w:rsidP="006F7FFC">
      <w:proofErr w:type="gramStart"/>
      <w:r w:rsidRPr="006F7FFC">
        <w:t>a</w:t>
      </w:r>
      <w:proofErr w:type="gramEnd"/>
      <w:r w:rsidRPr="006F7FFC">
        <w:t xml:space="preserve"> posteriori</w:t>
      </w:r>
      <w:r w:rsidRPr="006F7FFC">
        <w:rPr>
          <w:rFonts w:hint="eastAsia"/>
        </w:rPr>
        <w:t>†</w:t>
      </w:r>
      <w:r w:rsidRPr="006F7FFC">
        <w:t xml:space="preserve"> probability of those previous measurements. For a good introduction, see</w:t>
      </w:r>
    </w:p>
    <w:p w:rsidR="006F7FFC" w:rsidRPr="006F7FFC" w:rsidRDefault="006F7FFC" w:rsidP="006F7FFC">
      <w:proofErr w:type="gramStart"/>
      <w:r w:rsidRPr="006F7FFC">
        <w:t>Welsh and Bishop [Welsh95].</w:t>
      </w:r>
      <w:proofErr w:type="gramEnd"/>
      <w:r w:rsidRPr="006F7FFC">
        <w:t xml:space="preserve"> In addition, we can maximize the a posteriori probability</w:t>
      </w:r>
    </w:p>
    <w:p w:rsidR="006F7FFC" w:rsidRPr="006F7FFC" w:rsidRDefault="006F7FFC" w:rsidP="006F7FFC">
      <w:proofErr w:type="gramStart"/>
      <w:r w:rsidRPr="006F7FFC">
        <w:t>without</w:t>
      </w:r>
      <w:proofErr w:type="gramEnd"/>
      <w:r w:rsidRPr="006F7FFC">
        <w:t xml:space="preserve"> keeping a long history of the previous measurements themselves. Instead, we</w:t>
      </w:r>
    </w:p>
    <w:p w:rsidR="006F7FFC" w:rsidRPr="006F7FFC" w:rsidRDefault="006F7FFC" w:rsidP="006F7FFC">
      <w:proofErr w:type="gramStart"/>
      <w:r w:rsidRPr="006F7FFC">
        <w:t>iteratively</w:t>
      </w:r>
      <w:proofErr w:type="gramEnd"/>
      <w:r w:rsidRPr="006F7FFC">
        <w:t xml:space="preserve"> update our model of a system</w:t>
      </w:r>
      <w:r w:rsidRPr="006F7FFC">
        <w:rPr>
          <w:rFonts w:hint="eastAsia"/>
        </w:rPr>
        <w:t>’</w:t>
      </w:r>
      <w:r w:rsidRPr="006F7FFC">
        <w:t>s state and keep only that model for the next</w:t>
      </w:r>
    </w:p>
    <w:p w:rsidR="006F7FFC" w:rsidRPr="006F7FFC" w:rsidRDefault="006F7FFC" w:rsidP="006F7FFC">
      <w:proofErr w:type="gramStart"/>
      <w:r w:rsidRPr="006F7FFC">
        <w:t>iteration</w:t>
      </w:r>
      <w:proofErr w:type="gramEnd"/>
      <w:r w:rsidRPr="006F7FFC">
        <w:t xml:space="preserve">. </w:t>
      </w:r>
      <w:proofErr w:type="spellStart"/>
      <w:r w:rsidRPr="006F7FFC">
        <w:t>Th</w:t>
      </w:r>
      <w:proofErr w:type="spellEnd"/>
      <w:r w:rsidRPr="006F7FFC">
        <w:t xml:space="preserve"> is greatly </w:t>
      </w:r>
      <w:proofErr w:type="spellStart"/>
      <w:r w:rsidRPr="006F7FFC">
        <w:t>simplifi</w:t>
      </w:r>
      <w:proofErr w:type="spellEnd"/>
      <w:r w:rsidRPr="006F7FFC">
        <w:t xml:space="preserve"> </w:t>
      </w:r>
      <w:proofErr w:type="spellStart"/>
      <w:r w:rsidRPr="006F7FFC">
        <w:t>es</w:t>
      </w:r>
      <w:proofErr w:type="spellEnd"/>
      <w:r w:rsidRPr="006F7FFC">
        <w:t xml:space="preserve"> the computational implications of this method.</w:t>
      </w:r>
    </w:p>
    <w:p w:rsidR="006F7FFC" w:rsidRPr="006F7FFC" w:rsidRDefault="006F7FFC" w:rsidP="006F7FFC">
      <w:r w:rsidRPr="006F7FFC">
        <w:t>Before we go into the details of what this all means in practice, let</w:t>
      </w:r>
      <w:r w:rsidRPr="006F7FFC">
        <w:rPr>
          <w:rFonts w:hint="eastAsia"/>
        </w:rPr>
        <w:t>’</w:t>
      </w:r>
      <w:r w:rsidRPr="006F7FFC">
        <w:t>s take a moment to</w:t>
      </w:r>
    </w:p>
    <w:p w:rsidR="006F7FFC" w:rsidRPr="006F7FFC" w:rsidRDefault="006F7FFC" w:rsidP="006F7FFC">
      <w:proofErr w:type="gramStart"/>
      <w:r w:rsidRPr="006F7FFC">
        <w:t>look</w:t>
      </w:r>
      <w:proofErr w:type="gramEnd"/>
      <w:r w:rsidRPr="006F7FFC">
        <w:t xml:space="preserve"> at the assumptions we mentioned. </w:t>
      </w:r>
      <w:proofErr w:type="spellStart"/>
      <w:r w:rsidRPr="006F7FFC">
        <w:t>Th</w:t>
      </w:r>
      <w:proofErr w:type="spellEnd"/>
      <w:r w:rsidRPr="006F7FFC">
        <w:t xml:space="preserve"> </w:t>
      </w:r>
      <w:proofErr w:type="spellStart"/>
      <w:r w:rsidRPr="006F7FFC">
        <w:t>ere</w:t>
      </w:r>
      <w:proofErr w:type="spellEnd"/>
      <w:r w:rsidRPr="006F7FFC">
        <w:t xml:space="preserve"> are three important assumptions required</w:t>
      </w:r>
    </w:p>
    <w:p w:rsidR="006F7FFC" w:rsidRPr="006F7FFC" w:rsidRDefault="006F7FFC" w:rsidP="006F7FFC">
      <w:proofErr w:type="gramStart"/>
      <w:r w:rsidRPr="006F7FFC">
        <w:t>in</w:t>
      </w:r>
      <w:proofErr w:type="gramEnd"/>
      <w:r w:rsidRPr="006F7FFC">
        <w:t xml:space="preserve"> the theoretical construction of the Kalman fi </w:t>
      </w:r>
      <w:proofErr w:type="spellStart"/>
      <w:r w:rsidRPr="006F7FFC">
        <w:t>lter</w:t>
      </w:r>
      <w:proofErr w:type="spellEnd"/>
      <w:r w:rsidRPr="006F7FFC">
        <w:t>: (1) the system being modeled is</w:t>
      </w:r>
    </w:p>
    <w:p w:rsidR="006F7FFC" w:rsidRPr="006F7FFC" w:rsidRDefault="006F7FFC" w:rsidP="006F7FFC">
      <w:proofErr w:type="gramStart"/>
      <w:r w:rsidRPr="006F7FFC">
        <w:t>linear</w:t>
      </w:r>
      <w:proofErr w:type="gramEnd"/>
      <w:r w:rsidRPr="006F7FFC">
        <w:t xml:space="preserve">, (2) the noise that measurements are subject to is </w:t>
      </w:r>
      <w:r w:rsidRPr="006F7FFC">
        <w:rPr>
          <w:rFonts w:hint="eastAsia"/>
        </w:rPr>
        <w:t>“</w:t>
      </w:r>
      <w:r w:rsidRPr="006F7FFC">
        <w:t>white</w:t>
      </w:r>
      <w:r w:rsidRPr="006F7FFC">
        <w:rPr>
          <w:rFonts w:hint="eastAsia"/>
        </w:rPr>
        <w:t>”</w:t>
      </w:r>
      <w:r w:rsidRPr="006F7FFC">
        <w:t>, and (3) this noise is also</w:t>
      </w:r>
    </w:p>
    <w:p w:rsidR="006F7FFC" w:rsidRPr="006F7FFC" w:rsidRDefault="006F7FFC" w:rsidP="006F7FFC">
      <w:proofErr w:type="gramStart"/>
      <w:r w:rsidRPr="006F7FFC">
        <w:t>Gaussian in nature.</w:t>
      </w:r>
      <w:proofErr w:type="gramEnd"/>
      <w:r w:rsidRPr="006F7FFC">
        <w:t xml:space="preserve"> </w:t>
      </w:r>
      <w:proofErr w:type="spellStart"/>
      <w:r w:rsidRPr="006F7FFC">
        <w:t>Th</w:t>
      </w:r>
      <w:proofErr w:type="spellEnd"/>
      <w:r w:rsidRPr="006F7FFC">
        <w:t xml:space="preserve"> e fi </w:t>
      </w:r>
      <w:proofErr w:type="spellStart"/>
      <w:r w:rsidRPr="006F7FFC">
        <w:t>rst</w:t>
      </w:r>
      <w:proofErr w:type="spellEnd"/>
      <w:r w:rsidRPr="006F7FFC">
        <w:t xml:space="preserve"> assumption means (in </w:t>
      </w:r>
      <w:proofErr w:type="spellStart"/>
      <w:r w:rsidRPr="006F7FFC">
        <w:t>eff</w:t>
      </w:r>
      <w:proofErr w:type="spellEnd"/>
      <w:r w:rsidRPr="006F7FFC">
        <w:t xml:space="preserve"> </w:t>
      </w:r>
      <w:proofErr w:type="spellStart"/>
      <w:proofErr w:type="gramStart"/>
      <w:r w:rsidRPr="006F7FFC">
        <w:t>ect</w:t>
      </w:r>
      <w:proofErr w:type="spellEnd"/>
      <w:proofErr w:type="gramEnd"/>
      <w:r w:rsidRPr="006F7FFC">
        <w:t>) that the state of the system</w:t>
      </w:r>
    </w:p>
    <w:p w:rsidR="006F7FFC" w:rsidRPr="006F7FFC" w:rsidRDefault="006F7FFC" w:rsidP="006F7FFC">
      <w:proofErr w:type="gramStart"/>
      <w:r w:rsidRPr="006F7FFC">
        <w:t>at</w:t>
      </w:r>
      <w:proofErr w:type="gramEnd"/>
      <w:r w:rsidRPr="006F7FFC">
        <w:t xml:space="preserve"> time </w:t>
      </w:r>
      <w:r w:rsidRPr="006F7FFC">
        <w:rPr>
          <w:i/>
          <w:iCs/>
        </w:rPr>
        <w:t xml:space="preserve">k </w:t>
      </w:r>
      <w:r w:rsidRPr="006F7FFC">
        <w:t xml:space="preserve">can be modeled as some matrix multiplied by the state at time </w:t>
      </w:r>
      <w:r w:rsidRPr="006F7FFC">
        <w:rPr>
          <w:i/>
          <w:iCs/>
        </w:rPr>
        <w:t>k</w:t>
      </w:r>
      <w:r w:rsidRPr="006F7FFC">
        <w:rPr>
          <w:rFonts w:hint="eastAsia"/>
        </w:rPr>
        <w:t>–</w:t>
      </w:r>
      <w:r w:rsidRPr="006F7FFC">
        <w:t xml:space="preserve">1. </w:t>
      </w:r>
      <w:proofErr w:type="spellStart"/>
      <w:r w:rsidRPr="006F7FFC">
        <w:t>Th</w:t>
      </w:r>
      <w:proofErr w:type="spellEnd"/>
      <w:r w:rsidRPr="006F7FFC">
        <w:t xml:space="preserve"> e additional</w:t>
      </w:r>
    </w:p>
    <w:p w:rsidR="006F7FFC" w:rsidRPr="006F7FFC" w:rsidRDefault="006F7FFC" w:rsidP="006F7FFC">
      <w:proofErr w:type="gramStart"/>
      <w:r w:rsidRPr="006F7FFC">
        <w:t>assumptions</w:t>
      </w:r>
      <w:proofErr w:type="gramEnd"/>
      <w:r w:rsidRPr="006F7FFC">
        <w:t xml:space="preserve"> that the noise is both white and Gaussian means that the noise is</w:t>
      </w:r>
    </w:p>
    <w:p w:rsidR="006F7FFC" w:rsidRPr="006F7FFC" w:rsidRDefault="006F7FFC" w:rsidP="006F7FFC">
      <w:proofErr w:type="gramStart"/>
      <w:r w:rsidRPr="006F7FFC">
        <w:t>not</w:t>
      </w:r>
      <w:proofErr w:type="gramEnd"/>
      <w:r w:rsidRPr="006F7FFC">
        <w:t xml:space="preserve"> correlated in time and that its amplitude can be accurately modeled using only an</w:t>
      </w:r>
    </w:p>
    <w:p w:rsidR="006F7FFC" w:rsidRPr="006F7FFC" w:rsidRDefault="006F7FFC" w:rsidP="006F7FFC">
      <w:proofErr w:type="gramStart"/>
      <w:r w:rsidRPr="006F7FFC">
        <w:t>average</w:t>
      </w:r>
      <w:proofErr w:type="gramEnd"/>
      <w:r w:rsidRPr="006F7FFC">
        <w:t xml:space="preserve"> and a covariance (i.e., the noise is completely described by its fi </w:t>
      </w:r>
      <w:proofErr w:type="spellStart"/>
      <w:r w:rsidRPr="006F7FFC">
        <w:t>rst</w:t>
      </w:r>
      <w:proofErr w:type="spellEnd"/>
      <w:r w:rsidRPr="006F7FFC">
        <w:t xml:space="preserve"> and second</w:t>
      </w:r>
    </w:p>
    <w:p w:rsidR="006F7FFC" w:rsidRPr="006F7FFC" w:rsidRDefault="006F7FFC" w:rsidP="006F7FFC">
      <w:proofErr w:type="gramStart"/>
      <w:r w:rsidRPr="006F7FFC">
        <w:t>moments</w:t>
      </w:r>
      <w:proofErr w:type="gramEnd"/>
      <w:r w:rsidRPr="006F7FFC">
        <w:t>). Although these assumptions may seem restrictive, they actually apply to a</w:t>
      </w:r>
    </w:p>
    <w:p w:rsidR="006F7FFC" w:rsidRPr="006F7FFC" w:rsidRDefault="006F7FFC" w:rsidP="006F7FFC">
      <w:proofErr w:type="gramStart"/>
      <w:r w:rsidRPr="006F7FFC">
        <w:t>surprisingly</w:t>
      </w:r>
      <w:proofErr w:type="gramEnd"/>
      <w:r w:rsidRPr="006F7FFC">
        <w:t xml:space="preserve"> general set of circumstances.</w:t>
      </w:r>
      <w:r w:rsidRPr="006F7FFC">
        <w:rPr>
          <w:rFonts w:hint="eastAsia"/>
        </w:rPr>
        <w:t>‡</w:t>
      </w:r>
    </w:p>
    <w:p w:rsidR="006F7FFC" w:rsidRPr="006F7FFC" w:rsidRDefault="006F7FFC" w:rsidP="006F7FFC">
      <w:r w:rsidRPr="006F7FFC">
        <w:t xml:space="preserve">What does it mean to </w:t>
      </w:r>
      <w:r w:rsidRPr="006F7FFC">
        <w:rPr>
          <w:rFonts w:hint="eastAsia"/>
        </w:rPr>
        <w:t>“</w:t>
      </w:r>
      <w:r w:rsidRPr="006F7FFC">
        <w:t>maximize the a posteriori probability of those previous measurements</w:t>
      </w:r>
      <w:r w:rsidRPr="006F7FFC">
        <w:rPr>
          <w:rFonts w:hint="eastAsia"/>
        </w:rPr>
        <w:t>”</w:t>
      </w:r>
      <w:r w:rsidRPr="006F7FFC">
        <w:t>?</w:t>
      </w:r>
    </w:p>
    <w:p w:rsidR="006F7FFC" w:rsidRPr="006F7FFC" w:rsidRDefault="006F7FFC" w:rsidP="006F7FFC">
      <w:r w:rsidRPr="006F7FFC">
        <w:t xml:space="preserve">It means that the new model we construct aft </w:t>
      </w:r>
      <w:proofErr w:type="spellStart"/>
      <w:r w:rsidRPr="006F7FFC">
        <w:t>er</w:t>
      </w:r>
      <w:proofErr w:type="spellEnd"/>
      <w:r w:rsidRPr="006F7FFC">
        <w:t xml:space="preserve"> making a measurement</w:t>
      </w:r>
      <w:r w:rsidRPr="006F7FFC">
        <w:rPr>
          <w:rFonts w:hint="eastAsia"/>
        </w:rPr>
        <w:t>—</w:t>
      </w:r>
      <w:r w:rsidRPr="006F7FFC">
        <w:t>taking</w:t>
      </w:r>
    </w:p>
    <w:p w:rsidR="006F7FFC" w:rsidRPr="006F7FFC" w:rsidRDefault="006F7FFC" w:rsidP="006F7FFC">
      <w:proofErr w:type="gramStart"/>
      <w:r w:rsidRPr="006F7FFC">
        <w:t>into</w:t>
      </w:r>
      <w:proofErr w:type="gramEnd"/>
      <w:r w:rsidRPr="006F7FFC">
        <w:t xml:space="preserve"> account both our previous model with its uncertainty and the new measurement</w:t>
      </w:r>
    </w:p>
    <w:p w:rsidR="006F7FFC" w:rsidRPr="006F7FFC" w:rsidRDefault="006F7FFC" w:rsidP="006F7FFC">
      <w:proofErr w:type="gramStart"/>
      <w:r w:rsidRPr="006F7FFC">
        <w:t>with</w:t>
      </w:r>
      <w:proofErr w:type="gramEnd"/>
      <w:r w:rsidRPr="006F7FFC">
        <w:t xml:space="preserve"> its uncertainty</w:t>
      </w:r>
      <w:r w:rsidRPr="006F7FFC">
        <w:rPr>
          <w:rFonts w:hint="eastAsia"/>
        </w:rPr>
        <w:t>—</w:t>
      </w:r>
      <w:r w:rsidRPr="006F7FFC">
        <w:t>is the model that has the highest probability of being correct. For</w:t>
      </w:r>
    </w:p>
    <w:p w:rsidR="006F7FFC" w:rsidRPr="006F7FFC" w:rsidRDefault="006F7FFC" w:rsidP="006F7FFC">
      <w:proofErr w:type="gramStart"/>
      <w:r w:rsidRPr="006F7FFC">
        <w:t>our</w:t>
      </w:r>
      <w:proofErr w:type="gramEnd"/>
      <w:r w:rsidRPr="006F7FFC">
        <w:t xml:space="preserve"> purposes, this means that the Kalman fi </w:t>
      </w:r>
      <w:proofErr w:type="spellStart"/>
      <w:r w:rsidRPr="006F7FFC">
        <w:t>lter</w:t>
      </w:r>
      <w:proofErr w:type="spellEnd"/>
      <w:r w:rsidRPr="006F7FFC">
        <w:t xml:space="preserve"> is, given the three assumptions, the best</w:t>
      </w:r>
    </w:p>
    <w:p w:rsidR="006F7FFC" w:rsidRPr="006F7FFC" w:rsidRDefault="006F7FFC" w:rsidP="006F7FFC">
      <w:proofErr w:type="gramStart"/>
      <w:r w:rsidRPr="006F7FFC">
        <w:t>way</w:t>
      </w:r>
      <w:proofErr w:type="gramEnd"/>
      <w:r w:rsidRPr="006F7FFC">
        <w:t xml:space="preserve"> to combine data from diff </w:t>
      </w:r>
      <w:proofErr w:type="spellStart"/>
      <w:r w:rsidRPr="006F7FFC">
        <w:t>erent</w:t>
      </w:r>
      <w:proofErr w:type="spellEnd"/>
      <w:r w:rsidRPr="006F7FFC">
        <w:t xml:space="preserve"> sources or from the same source at diff </w:t>
      </w:r>
      <w:proofErr w:type="spellStart"/>
      <w:r w:rsidRPr="006F7FFC">
        <w:t>erent</w:t>
      </w:r>
      <w:proofErr w:type="spellEnd"/>
      <w:r w:rsidRPr="006F7FFC">
        <w:t xml:space="preserve"> times.</w:t>
      </w:r>
    </w:p>
    <w:p w:rsidR="00B91CA4" w:rsidRDefault="006F7FFC" w:rsidP="006F7FFC">
      <w:r w:rsidRPr="006F7FFC">
        <w:t>We start with what we know, we obtain new information, and then we decide to change</w:t>
      </w:r>
    </w:p>
    <w:p w:rsidR="006F7FFC" w:rsidRPr="006F7FFC" w:rsidRDefault="006F7FFC" w:rsidP="006F7FFC">
      <w:proofErr w:type="gramStart"/>
      <w:r w:rsidRPr="006F7FFC">
        <w:t>what</w:t>
      </w:r>
      <w:proofErr w:type="gramEnd"/>
      <w:r w:rsidRPr="006F7FFC">
        <w:t xml:space="preserve"> we know based on how certain we are about the old and new information using a</w:t>
      </w:r>
    </w:p>
    <w:p w:rsidR="006F7FFC" w:rsidRPr="006F7FFC" w:rsidRDefault="006F7FFC" w:rsidP="006F7FFC">
      <w:proofErr w:type="gramStart"/>
      <w:r w:rsidRPr="006F7FFC">
        <w:t>weighted</w:t>
      </w:r>
      <w:proofErr w:type="gramEnd"/>
      <w:r w:rsidRPr="006F7FFC">
        <w:t xml:space="preserve"> combination of the old and the new.</w:t>
      </w:r>
    </w:p>
    <w:p w:rsidR="006F7FFC" w:rsidRPr="006F7FFC" w:rsidRDefault="006F7FFC" w:rsidP="006F7FFC">
      <w:r w:rsidRPr="006F7FFC">
        <w:t>Let</w:t>
      </w:r>
      <w:r w:rsidRPr="006F7FFC">
        <w:rPr>
          <w:rFonts w:hint="eastAsia"/>
        </w:rPr>
        <w:t>’</w:t>
      </w:r>
      <w:r w:rsidRPr="006F7FFC">
        <w:t>s work all this out with a little math for the case of one-dimensional motion. You</w:t>
      </w:r>
    </w:p>
    <w:p w:rsidR="006F7FFC" w:rsidRPr="006F7FFC" w:rsidRDefault="006F7FFC" w:rsidP="006F7FFC">
      <w:proofErr w:type="gramStart"/>
      <w:r w:rsidRPr="006F7FFC">
        <w:t>can</w:t>
      </w:r>
      <w:proofErr w:type="gramEnd"/>
      <w:r w:rsidRPr="006F7FFC">
        <w:t xml:space="preserve"> skip the next section if you want, but linear systems and Gaussians are so friendly</w:t>
      </w:r>
    </w:p>
    <w:p w:rsidR="006F7FFC" w:rsidRDefault="006F7FFC" w:rsidP="006F7FFC">
      <w:proofErr w:type="gramStart"/>
      <w:r w:rsidRPr="006F7FFC">
        <w:t>that</w:t>
      </w:r>
      <w:proofErr w:type="gramEnd"/>
      <w:r w:rsidRPr="006F7FFC">
        <w:t xml:space="preserve"> Dr. Kalman might be upset if you </w:t>
      </w:r>
      <w:proofErr w:type="spellStart"/>
      <w:r w:rsidRPr="006F7FFC">
        <w:t>didn</w:t>
      </w:r>
      <w:proofErr w:type="spellEnd"/>
      <w:r w:rsidRPr="006F7FFC">
        <w:rPr>
          <w:rFonts w:hint="eastAsia"/>
        </w:rPr>
        <w:t>’</w:t>
      </w:r>
      <w:r w:rsidRPr="006F7FFC">
        <w:t>t at least give it a try.</w:t>
      </w:r>
    </w:p>
    <w:p w:rsidR="006F7FFC" w:rsidRDefault="006F7FFC" w:rsidP="006F7FFC"/>
    <w:p w:rsidR="006F7FFC" w:rsidRDefault="006F7FFC" w:rsidP="006F7FFC"/>
    <w:p w:rsidR="006F7FFC" w:rsidRDefault="006F7FFC" w:rsidP="006F7FFC"/>
    <w:p w:rsidR="006F7FFC" w:rsidRDefault="006F7FFC" w:rsidP="006F7FFC">
      <w:r>
        <w:t xml:space="preserve">A </w:t>
      </w:r>
      <w:proofErr w:type="spellStart"/>
      <w:r>
        <w:t>litthe</w:t>
      </w:r>
      <w:proofErr w:type="spellEnd"/>
      <w:r>
        <w:t xml:space="preserve"> math:</w:t>
      </w:r>
    </w:p>
    <w:p w:rsidR="006F7FFC" w:rsidRDefault="006F7FFC" w:rsidP="006F7FFC">
      <w:r>
        <w:t xml:space="preserve">How do I model the Kalman </w:t>
      </w:r>
      <w:proofErr w:type="gramStart"/>
      <w:r>
        <w:t>variables</w:t>
      </w:r>
      <w:proofErr w:type="gramEnd"/>
    </w:p>
    <w:p w:rsidR="006F7FFC" w:rsidRDefault="006F7FFC" w:rsidP="006F7FFC">
      <w:r>
        <w:t>Pictures with results:</w:t>
      </w:r>
    </w:p>
    <w:p w:rsidR="006F7FFC" w:rsidRDefault="006F7FFC" w:rsidP="006F7FFC"/>
    <w:p w:rsidR="006F7FFC" w:rsidRDefault="006F7FFC" w:rsidP="006F7FFC"/>
    <w:p w:rsidR="006F7FFC" w:rsidRDefault="006F7FFC" w:rsidP="006F7FFC"/>
    <w:p w:rsidR="006F7FFC" w:rsidRDefault="006F7FFC" w:rsidP="006F7FFC"/>
    <w:p w:rsidR="006F7FFC" w:rsidRDefault="006F7FFC" w:rsidP="006F7FFC"/>
    <w:p w:rsidR="006F7FFC" w:rsidRDefault="006F7FFC" w:rsidP="006F7FFC"/>
    <w:p w:rsidR="006F7FFC" w:rsidRDefault="006F7FFC" w:rsidP="006F7FFC"/>
    <w:p w:rsidR="006F7FFC" w:rsidRDefault="006F7FFC" w:rsidP="0086692E"/>
    <w:p w:rsidR="006F7FFC" w:rsidRDefault="006F7FFC" w:rsidP="0086692E"/>
    <w:p w:rsidR="00B91CA4" w:rsidRDefault="00B91CA4" w:rsidP="0086692E">
      <w:r>
        <w:t>Merging Predictions</w:t>
      </w:r>
    </w:p>
    <w:p w:rsidR="00B91CA4" w:rsidRDefault="00B91CA4" w:rsidP="0086692E">
      <w:r>
        <w:tab/>
        <w:t>Matchers</w:t>
      </w:r>
    </w:p>
    <w:p w:rsidR="006F7FFC" w:rsidRDefault="006F7FFC" w:rsidP="0086692E">
      <w:r>
        <w:t xml:space="preserve">Define what </w:t>
      </w:r>
      <w:proofErr w:type="gramStart"/>
      <w:r>
        <w:t>is the concept of matchers in our solution</w:t>
      </w:r>
      <w:proofErr w:type="gramEnd"/>
      <w:r>
        <w:t>.</w:t>
      </w:r>
    </w:p>
    <w:p w:rsidR="006F7FFC" w:rsidRDefault="006F7FFC" w:rsidP="0086692E"/>
    <w:p w:rsidR="00B91CA4" w:rsidRDefault="00B91CA4" w:rsidP="0086692E">
      <w:r>
        <w:tab/>
      </w:r>
      <w:r>
        <w:tab/>
        <w:t>LBP</w:t>
      </w:r>
    </w:p>
    <w:p w:rsidR="00061B9D" w:rsidRPr="00061B9D" w:rsidRDefault="00061B9D" w:rsidP="00061B9D">
      <w:r w:rsidRPr="00061B9D">
        <w:rPr>
          <w:b/>
          <w:bCs/>
        </w:rPr>
        <w:t> </w:t>
      </w:r>
      <w:r w:rsidRPr="00061B9D">
        <w:t xml:space="preserve">(LBP) is a simple yet very efficient texture operator which labels the pixels of an image by </w:t>
      </w:r>
      <w:proofErr w:type="spellStart"/>
      <w:r w:rsidRPr="00061B9D">
        <w:t>thresholding</w:t>
      </w:r>
      <w:proofErr w:type="spellEnd"/>
      <w:r w:rsidRPr="00061B9D">
        <w:t xml:space="preserve"> the neighborhood of each pixel and considers the result as a binary number. Due to its discriminative power and computational simplicity, LBP texture operator has become a popular approach in various applications. It can be seen as a unifying approach to the traditionally divergent statistical and structural models of texture analysis. Perhaps the most important property of the LBP operator in real-world applications is its robustness to monotonic gray-scale changes caused, for example, by illumination variations. Another important property is its computational simplicity, which makes it possible to analyze images in challenging real-time settings.</w:t>
      </w:r>
      <w:r w:rsidR="006F7FFC">
        <w:tab/>
      </w:r>
      <w:r w:rsidR="006F7FFC">
        <w:tab/>
      </w:r>
      <w:r w:rsidR="006F7FFC">
        <w:tab/>
      </w:r>
      <w:r>
        <w:t>Th</w:t>
      </w:r>
      <w:r>
        <w:rPr>
          <w:rFonts w:ascii="Georgia" w:hAnsi="Georgia"/>
          <w:color w:val="000000"/>
          <w:sz w:val="20"/>
          <w:szCs w:val="20"/>
        </w:rPr>
        <w:t>e basic idea for developing the LBP operator was that two-dimensional surface textures can be described by two complementary measures: local spatial patterns and gray scale contrast. The original LBP operator (</w:t>
      </w:r>
      <w:proofErr w:type="spellStart"/>
      <w:r>
        <w:rPr>
          <w:rFonts w:ascii="Georgia" w:hAnsi="Georgia"/>
          <w:color w:val="000000"/>
          <w:sz w:val="20"/>
          <w:szCs w:val="20"/>
        </w:rPr>
        <w:t>Ojala</w:t>
      </w:r>
      <w:proofErr w:type="spellEnd"/>
      <w:r>
        <w:rPr>
          <w:rFonts w:ascii="Georgia" w:hAnsi="Georgia"/>
          <w:color w:val="000000"/>
          <w:sz w:val="20"/>
          <w:szCs w:val="20"/>
        </w:rPr>
        <w:t xml:space="preserve"> et al. 1996) forms labels for the image pixels by </w:t>
      </w:r>
      <w:proofErr w:type="spellStart"/>
      <w:r>
        <w:rPr>
          <w:rFonts w:ascii="Georgia" w:hAnsi="Georgia"/>
          <w:color w:val="000000"/>
          <w:sz w:val="20"/>
          <w:szCs w:val="20"/>
        </w:rPr>
        <w:t>thresholding</w:t>
      </w:r>
      <w:proofErr w:type="spellEnd"/>
      <w:r>
        <w:rPr>
          <w:rFonts w:ascii="Georgia" w:hAnsi="Georgia"/>
          <w:color w:val="000000"/>
          <w:sz w:val="20"/>
          <w:szCs w:val="20"/>
        </w:rPr>
        <w:t xml:space="preserve"> the 3 x 3 neighborhood of each pixel with the center value and considering the result as a binary number. The histogram of these 2</w:t>
      </w:r>
      <w:r>
        <w:rPr>
          <w:rFonts w:ascii="Georgia" w:hAnsi="Georgia"/>
          <w:color w:val="000000"/>
          <w:sz w:val="20"/>
          <w:szCs w:val="20"/>
          <w:bdr w:val="none" w:sz="0" w:space="0" w:color="auto" w:frame="1"/>
          <w:vertAlign w:val="superscript"/>
        </w:rPr>
        <w:t>8</w:t>
      </w:r>
      <w:r>
        <w:rPr>
          <w:rStyle w:val="apple-converted-space"/>
          <w:rFonts w:ascii="Georgia" w:hAnsi="Georgia"/>
          <w:color w:val="000000"/>
          <w:sz w:val="20"/>
          <w:szCs w:val="20"/>
        </w:rPr>
        <w:t> </w:t>
      </w:r>
      <w:r>
        <w:rPr>
          <w:rFonts w:ascii="Georgia" w:hAnsi="Georgia"/>
          <w:color w:val="000000"/>
          <w:sz w:val="20"/>
          <w:szCs w:val="20"/>
        </w:rPr>
        <w:t>= 256 different labels can then be used as a texture descriptor. This operator used jointly with a simple local contrast measure provided very good performance in unsupervised texture segmentation (</w:t>
      </w:r>
      <w:proofErr w:type="spellStart"/>
      <w:r>
        <w:rPr>
          <w:rFonts w:ascii="Georgia" w:hAnsi="Georgia"/>
          <w:color w:val="000000"/>
          <w:sz w:val="20"/>
          <w:szCs w:val="20"/>
        </w:rPr>
        <w:t>Ojala</w:t>
      </w:r>
      <w:proofErr w:type="spellEnd"/>
      <w:r>
        <w:rPr>
          <w:rFonts w:ascii="Georgia" w:hAnsi="Georgia"/>
          <w:color w:val="000000"/>
          <w:sz w:val="20"/>
          <w:szCs w:val="20"/>
        </w:rPr>
        <w:t xml:space="preserve"> and </w:t>
      </w:r>
      <w:proofErr w:type="spellStart"/>
      <w:r>
        <w:rPr>
          <w:rFonts w:ascii="Georgia" w:hAnsi="Georgia"/>
          <w:color w:val="000000"/>
          <w:sz w:val="20"/>
          <w:szCs w:val="20"/>
        </w:rPr>
        <w:t>Pietikäinen</w:t>
      </w:r>
      <w:proofErr w:type="spellEnd"/>
      <w:r>
        <w:rPr>
          <w:rFonts w:ascii="Georgia" w:hAnsi="Georgia"/>
          <w:color w:val="000000"/>
          <w:sz w:val="20"/>
          <w:szCs w:val="20"/>
        </w:rPr>
        <w:t xml:space="preserve"> 1999). After this, many related approaches have been developed for texture and color texture segmentation.</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r>
        <w:rPr>
          <w:rFonts w:ascii="Georgia" w:hAnsi="Georgia"/>
          <w:color w:val="000000"/>
          <w:sz w:val="20"/>
          <w:szCs w:val="20"/>
        </w:rPr>
        <w:t>The LBP operator was extended to use neighborhoods of different sizes (</w:t>
      </w:r>
      <w:proofErr w:type="spellStart"/>
      <w:r>
        <w:rPr>
          <w:rFonts w:ascii="Georgia" w:hAnsi="Georgia"/>
          <w:color w:val="000000"/>
          <w:sz w:val="20"/>
          <w:szCs w:val="20"/>
        </w:rPr>
        <w:t>Ojala</w:t>
      </w:r>
      <w:proofErr w:type="spellEnd"/>
      <w:r>
        <w:rPr>
          <w:rFonts w:ascii="Georgia" w:hAnsi="Georgia"/>
          <w:color w:val="000000"/>
          <w:sz w:val="20"/>
          <w:szCs w:val="20"/>
        </w:rPr>
        <w:t xml:space="preserve"> et al. 2002). Using a circular neighborhood and </w:t>
      </w:r>
      <w:proofErr w:type="spellStart"/>
      <w:r>
        <w:rPr>
          <w:rFonts w:ascii="Georgia" w:hAnsi="Georgia"/>
          <w:color w:val="000000"/>
          <w:sz w:val="20"/>
          <w:szCs w:val="20"/>
        </w:rPr>
        <w:t>bilinearly</w:t>
      </w:r>
      <w:proofErr w:type="spellEnd"/>
      <w:r>
        <w:rPr>
          <w:rFonts w:ascii="Georgia" w:hAnsi="Georgia"/>
          <w:color w:val="000000"/>
          <w:sz w:val="20"/>
          <w:szCs w:val="20"/>
        </w:rPr>
        <w:t xml:space="preserve"> interpolating values at non-integer pixel coordinates allow any radius and number of pixels in the neighborhood. The gray scale variance of the local neighborhood can be used as the complementary contrast measure. In the following, the notation (P</w:t>
      </w:r>
      <w:proofErr w:type="gramStart"/>
      <w:r>
        <w:rPr>
          <w:rFonts w:ascii="Georgia" w:hAnsi="Georgia"/>
          <w:color w:val="000000"/>
          <w:sz w:val="20"/>
          <w:szCs w:val="20"/>
        </w:rPr>
        <w:t>,R</w:t>
      </w:r>
      <w:proofErr w:type="gramEnd"/>
      <w:r>
        <w:rPr>
          <w:rFonts w:ascii="Georgia" w:hAnsi="Georgia"/>
          <w:color w:val="000000"/>
          <w:sz w:val="20"/>
          <w:szCs w:val="20"/>
        </w:rPr>
        <w:t>) will be used for pixel neighborhoods which means P sampling points on a circle of radius of R. See Fig. 2 for an example of LBP computation.</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In the LBP approach for texture classification, the occurrences of the LBP codes in an image are collected into a histogram. The classification is then performed by computing simple histogram similarities. However, considering a similar approach for facial image representation results in a loss of spatial information and therefore one should codify the texture information while retaining also their locations. One way to achieve this goal is to use the LBP texture descriptors to build several local descriptions of the face and combine them into a global description. Such local descriptions have been gaining interest lately which is understandable given the limitations of the holistic representations. These local feature based methods are more robust against variations in pose or illumination than holistic methods.</w:t>
      </w: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 xml:space="preserve">The basic methodology for LBP based face description proposed by </w:t>
      </w:r>
      <w:proofErr w:type="spellStart"/>
      <w:r w:rsidRPr="00061B9D">
        <w:rPr>
          <w:rFonts w:ascii="Georgia" w:eastAsia="Times New Roman" w:hAnsi="Georgia"/>
          <w:color w:val="000000"/>
          <w:sz w:val="20"/>
          <w:szCs w:val="20"/>
          <w:lang w:eastAsia="en-US"/>
        </w:rPr>
        <w:t>Ahonen</w:t>
      </w:r>
      <w:proofErr w:type="spellEnd"/>
      <w:r w:rsidRPr="00061B9D">
        <w:rPr>
          <w:rFonts w:ascii="Georgia" w:eastAsia="Times New Roman" w:hAnsi="Georgia"/>
          <w:color w:val="000000"/>
          <w:sz w:val="20"/>
          <w:szCs w:val="20"/>
          <w:lang w:eastAsia="en-US"/>
        </w:rPr>
        <w:t xml:space="preserve"> et al. (2006) is as follows: The facial image is divided into local regions and LBP texture descriptors are extracted from each region independently. The descriptors are then concatenated to form a global description of the face, as shown in Fig. 4.</w:t>
      </w:r>
    </w:p>
    <w:p w:rsidR="00061B9D" w:rsidRPr="00061B9D" w:rsidRDefault="00061B9D" w:rsidP="00061B9D">
      <w:pPr>
        <w:shd w:val="clear" w:color="auto" w:fill="FFFFFF"/>
        <w:spacing w:line="285" w:lineRule="atLeast"/>
        <w:jc w:val="center"/>
        <w:textAlignment w:val="baseline"/>
        <w:rPr>
          <w:rFonts w:ascii="Georgia" w:eastAsia="Times New Roman" w:hAnsi="Georgia"/>
          <w:color w:val="000000"/>
          <w:sz w:val="18"/>
          <w:szCs w:val="18"/>
          <w:lang w:eastAsia="en-US"/>
        </w:rPr>
      </w:pP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This histogram effectively has a description of the face on three different levels of locality: the LBP labels for the histogram contain information about the patterns on a pixel-level, the labels are summed over a small region to produce information on a regional level and the regional histograms are concatenated to build a global description of the face.</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6F7FFC" w:rsidRDefault="00061B9D" w:rsidP="00061B9D">
      <w:pPr>
        <w:jc w:val="center"/>
      </w:pPr>
      <w:r w:rsidRPr="00061B9D">
        <w:t>-</w:t>
      </w:r>
      <w:r w:rsidRPr="00061B9D">
        <w:t>f</w:t>
      </w:r>
    </w:p>
    <w:p w:rsidR="006F7FFC" w:rsidRDefault="00061B9D" w:rsidP="0086692E">
      <w:r>
        <w:t xml:space="preserve"> </w:t>
      </w:r>
      <w:r>
        <w:tab/>
        <w:t xml:space="preserve">Pictures </w:t>
      </w:r>
      <w:proofErr w:type="gramStart"/>
      <w:r>
        <w:t>Many</w:t>
      </w:r>
      <w:proofErr w:type="gramEnd"/>
      <w:r>
        <w:t xml:space="preserve"> </w:t>
      </w:r>
      <w:proofErr w:type="spellStart"/>
      <w:r>
        <w:t>pictutres</w:t>
      </w:r>
      <w:proofErr w:type="spellEnd"/>
    </w:p>
    <w:p w:rsidR="006F7FFC" w:rsidRDefault="00061B9D" w:rsidP="0086692E">
      <w:r>
        <w:rPr>
          <w:noProof/>
          <w:color w:val="0000FF" w:themeColor="hyperlink"/>
          <w:u w:val="single"/>
          <w:lang w:eastAsia="en-US"/>
        </w:rPr>
        <w:drawing>
          <wp:inline distT="0" distB="0" distL="0" distR="0" wp14:anchorId="7ABC192A" wp14:editId="1D1E5F90">
            <wp:extent cx="3847605" cy="1895704"/>
            <wp:effectExtent l="0" t="0" r="635" b="9525"/>
            <wp:docPr id="29" name="Picture 29" descr="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cademic\Licence\lic_doc\pics\chapter 4\400px-LBP-fac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7840" cy="1895820"/>
                    </a:xfrm>
                    <a:prstGeom prst="rect">
                      <a:avLst/>
                    </a:prstGeom>
                    <a:noFill/>
                    <a:ln>
                      <a:noFill/>
                    </a:ln>
                  </pic:spPr>
                </pic:pic>
              </a:graphicData>
            </a:graphic>
          </wp:inline>
        </w:drawing>
      </w:r>
    </w:p>
    <w:p w:rsidR="00061B9D" w:rsidRDefault="00061B9D" w:rsidP="0086692E"/>
    <w:p w:rsidR="00061B9D" w:rsidRDefault="00061B9D" w:rsidP="0086692E"/>
    <w:p w:rsidR="00B91CA4" w:rsidRDefault="00B91CA4" w:rsidP="0086692E">
      <w:r>
        <w:tab/>
      </w:r>
      <w:r>
        <w:tab/>
        <w:t>NCC (disadvantages, pictures with fail</w:t>
      </w:r>
      <w:r w:rsidR="00B14256">
        <w:t xml:space="preserve"> =&gt; track and detection over same vehicle but still fail, too much locality</w:t>
      </w:r>
      <w:r>
        <w:t>)</w:t>
      </w:r>
    </w:p>
    <w:p w:rsidR="00B91CA4" w:rsidRDefault="00B91CA4" w:rsidP="0086692E">
      <w:r>
        <w:tab/>
      </w:r>
      <w:r>
        <w:tab/>
        <w:t xml:space="preserve">Position (good for discarding </w:t>
      </w:r>
      <w:r w:rsidR="00B14256">
        <w:t>fast detections</w:t>
      </w:r>
      <w:r>
        <w:t>)</w:t>
      </w:r>
    </w:p>
    <w:p w:rsidR="00B91CA4" w:rsidRDefault="00B91CA4" w:rsidP="0086692E"/>
    <w:p w:rsidR="00B14256" w:rsidRDefault="00B14256" w:rsidP="0086692E">
      <w:r>
        <w:t>Merging detection to track</w:t>
      </w:r>
    </w:p>
    <w:p w:rsidR="00B14256" w:rsidRDefault="00B14256" w:rsidP="0086692E"/>
    <w:p w:rsidR="00B14256" w:rsidRDefault="00B14256" w:rsidP="0086692E"/>
    <w:p w:rsidR="00B14256" w:rsidRDefault="00B14256" w:rsidP="0086692E">
      <w:r>
        <w:t>Updating the Kalman filter</w:t>
      </w:r>
    </w:p>
    <w:p w:rsidR="00B14256" w:rsidRDefault="00B14256" w:rsidP="0086692E"/>
    <w:p w:rsidR="00B14256" w:rsidRDefault="00B14256" w:rsidP="0086692E"/>
    <w:p w:rsidR="00B14256" w:rsidRDefault="00B14256" w:rsidP="0086692E">
      <w:r>
        <w:t>Scoring the track</w:t>
      </w:r>
    </w:p>
    <w:p w:rsidR="00B14256" w:rsidRDefault="00B14256" w:rsidP="0086692E">
      <w:r>
        <w:tab/>
        <w:t>Simple scoring procedure, search fo</w:t>
      </w:r>
      <w:bookmarkStart w:id="5" w:name="_GoBack"/>
      <w:bookmarkEnd w:id="5"/>
      <w:r>
        <w:t>r the paper for advantages of procedure</w:t>
      </w:r>
    </w:p>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561670" w:rsidRDefault="00561670" w:rsidP="0086692E">
      <w:r>
        <w:tab/>
        <w:t>We maintain a track as the last detection that has been merged with the track</w:t>
      </w:r>
    </w:p>
    <w:p w:rsidR="00561670" w:rsidRDefault="00561670" w:rsidP="00B91CA4">
      <w:pPr>
        <w:jc w:val="both"/>
      </w:pPr>
      <w:r>
        <w:tab/>
      </w:r>
      <w:proofErr w:type="spellStart"/>
      <w:r>
        <w:t>Gerally</w:t>
      </w:r>
      <w:proofErr w:type="spellEnd"/>
      <w:r>
        <w:t xml:space="preserve"> a feature extraction algorithm is used to obtain the describing vector from </w:t>
      </w:r>
      <w:r>
        <w:tab/>
      </w:r>
    </w:p>
    <w:p w:rsidR="00561670" w:rsidRDefault="00561670" w:rsidP="00B91CA4">
      <w:pPr>
        <w:jc w:val="both"/>
      </w:pPr>
      <w:r>
        <w:t xml:space="preserve">A detection we call this entity a </w:t>
      </w:r>
      <w:proofErr w:type="gramStart"/>
      <w:r>
        <w:t>matcher ,</w:t>
      </w:r>
      <w:proofErr w:type="gramEnd"/>
      <w:r>
        <w:t xml:space="preserve"> match a track to a detection. Track module uses different matchers to determine if the </w:t>
      </w:r>
      <w:proofErr w:type="spellStart"/>
      <w:r>
        <w:t>the</w:t>
      </w:r>
      <w:proofErr w:type="spellEnd"/>
      <w:r>
        <w:t xml:space="preserve"> track can be merged with the detection. Matches provide a score for a track with </w:t>
      </w:r>
      <w:proofErr w:type="gramStart"/>
      <w:r>
        <w:t>a detection</w:t>
      </w:r>
      <w:proofErr w:type="gramEnd"/>
      <w:r>
        <w:t>.</w:t>
      </w:r>
    </w:p>
    <w:p w:rsidR="00561670" w:rsidRDefault="00561670" w:rsidP="0086692E">
      <w:r>
        <w:t xml:space="preserve">Matching can be done based on any feature that you can think </w:t>
      </w:r>
      <w:proofErr w:type="gramStart"/>
      <w:r>
        <w:t>of</w:t>
      </w:r>
      <w:proofErr w:type="gramEnd"/>
      <w:r>
        <w:t xml:space="preserve"> be it position or color.</w:t>
      </w:r>
    </w:p>
    <w:p w:rsidR="00561670" w:rsidRDefault="00561670" w:rsidP="00B91CA4">
      <w:pPr>
        <w:jc w:val="both"/>
      </w:pPr>
      <w:r>
        <w:t xml:space="preserve">We use a matcher based on position to quickly discard vehicles which are not in the </w:t>
      </w:r>
      <w:proofErr w:type="spellStart"/>
      <w:r>
        <w:t>neighbourhood</w:t>
      </w:r>
      <w:proofErr w:type="spellEnd"/>
      <w:r>
        <w:t xml:space="preserve"> of a track, on the trajectory of a track and the overlapping area.</w:t>
      </w:r>
    </w:p>
    <w:p w:rsidR="00561670" w:rsidRDefault="00561670" w:rsidP="00B91CA4">
      <w:pPr>
        <w:jc w:val="both"/>
      </w:pPr>
      <w:r>
        <w:t xml:space="preserve">This is not </w:t>
      </w:r>
      <w:proofErr w:type="gramStart"/>
      <w:r>
        <w:t>enough,</w:t>
      </w:r>
      <w:proofErr w:type="gramEnd"/>
      <w:r>
        <w:t xml:space="preserve"> a new detection can be merged in an old track which is a new vehicle.</w:t>
      </w:r>
    </w:p>
    <w:p w:rsidR="00561670" w:rsidRDefault="00561670" w:rsidP="00B91CA4">
      <w:pPr>
        <w:jc w:val="both"/>
      </w:pPr>
      <w:r>
        <w:t xml:space="preserve">That is why we need to extract more discriminative feature to specifically determine if the features on the track and on the detection match.  We need another matcher working with more complex features which can uniquely identify the vehicle in the </w:t>
      </w:r>
      <w:proofErr w:type="spellStart"/>
      <w:r>
        <w:t>scene.One</w:t>
      </w:r>
      <w:proofErr w:type="spellEnd"/>
      <w:r>
        <w:t xml:space="preserve"> may use color features but there it is not discriminative enough. </w:t>
      </w:r>
      <w:r w:rsidR="00B91CA4">
        <w:t xml:space="preserve"> </w:t>
      </w:r>
      <w:proofErr w:type="gramStart"/>
      <w:r w:rsidR="00B91CA4">
        <w:t>An</w:t>
      </w:r>
      <w:proofErr w:type="gramEnd"/>
      <w:r w:rsidR="00B91CA4">
        <w:t xml:space="preserve"> simple method is to </w:t>
      </w:r>
    </w:p>
    <w:p w:rsidR="00B91CA4" w:rsidRDefault="00B91CA4" w:rsidP="00B91CA4">
      <w:pPr>
        <w:jc w:val="both"/>
      </w:pPr>
    </w:p>
    <w:p w:rsidR="00B91CA4" w:rsidRDefault="00B91CA4" w:rsidP="00B91CA4">
      <w:pPr>
        <w:jc w:val="both"/>
      </w:pPr>
      <w:r>
        <w:t>Matchers:</w:t>
      </w:r>
    </w:p>
    <w:p w:rsidR="00561670" w:rsidRPr="0086692E" w:rsidRDefault="00561670" w:rsidP="0086692E"/>
    <w:p w:rsidR="0086692E" w:rsidRDefault="0086692E" w:rsidP="0086692E">
      <w:pPr>
        <w:numPr>
          <w:ilvl w:val="0"/>
          <w:numId w:val="1"/>
        </w:numPr>
      </w:pPr>
      <w:r>
        <w:t>State diagram</w:t>
      </w:r>
    </w:p>
    <w:p w:rsidR="0086692E" w:rsidRDefault="0086692E" w:rsidP="0086692E">
      <w:pPr>
        <w:numPr>
          <w:ilvl w:val="0"/>
          <w:numId w:val="1"/>
        </w:numPr>
      </w:pPr>
      <w:r>
        <w:t>How to merge predictions</w:t>
      </w:r>
    </w:p>
    <w:p w:rsidR="0086692E" w:rsidRDefault="0086692E" w:rsidP="0086692E">
      <w:pPr>
        <w:numPr>
          <w:ilvl w:val="0"/>
          <w:numId w:val="1"/>
        </w:numPr>
      </w:pPr>
      <w:r>
        <w:t>Features</w:t>
      </w:r>
    </w:p>
    <w:p w:rsidR="0086692E" w:rsidRDefault="0086692E" w:rsidP="0086692E">
      <w:pPr>
        <w:numPr>
          <w:ilvl w:val="1"/>
          <w:numId w:val="1"/>
        </w:numPr>
      </w:pPr>
      <w:r>
        <w:t>NCC</w:t>
      </w:r>
    </w:p>
    <w:p w:rsidR="0086692E" w:rsidRDefault="0086692E" w:rsidP="0086692E">
      <w:pPr>
        <w:numPr>
          <w:ilvl w:val="1"/>
          <w:numId w:val="1"/>
        </w:numPr>
      </w:pPr>
      <w:r>
        <w:t>LBP</w:t>
      </w: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7B6941" w:rsidRDefault="007B6941" w:rsidP="007B6941"/>
    <w:p w:rsidR="007B6941" w:rsidRDefault="007B6941" w:rsidP="007B6941"/>
    <w:p w:rsidR="00D72BD0" w:rsidRDefault="00D72BD0"/>
    <w:sectPr w:rsidR="00D72BD0" w:rsidSect="00FB42EC">
      <w:headerReference w:type="default" r:id="rId43"/>
      <w:footerReference w:type="default" r:id="rId4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24F" w:rsidRDefault="00C7624F">
      <w:r>
        <w:separator/>
      </w:r>
    </w:p>
  </w:endnote>
  <w:endnote w:type="continuationSeparator" w:id="0">
    <w:p w:rsidR="00C7624F" w:rsidRDefault="00C762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670" w:rsidRPr="00021971" w:rsidRDefault="00561670" w:rsidP="00CB21D8">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497DDF">
      <w:rPr>
        <w:rStyle w:val="PageNumber"/>
        <w:noProof/>
      </w:rPr>
      <w:t>2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24F" w:rsidRDefault="00C7624F">
      <w:r>
        <w:separator/>
      </w:r>
    </w:p>
  </w:footnote>
  <w:footnote w:type="continuationSeparator" w:id="0">
    <w:p w:rsidR="00C7624F" w:rsidRDefault="00C762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1670" w:rsidRPr="007A71F2" w:rsidRDefault="00561670" w:rsidP="00CB21D8">
    <w:pPr>
      <w:pStyle w:val="Header"/>
      <w:pBdr>
        <w:bottom w:val="single" w:sz="4" w:space="1" w:color="auto"/>
      </w:pBdr>
      <w:tabs>
        <w:tab w:val="clear" w:pos="8640"/>
        <w:tab w:val="right" w:pos="9356"/>
      </w:tabs>
      <w:rPr>
        <w:lang w:val="ro-RO"/>
      </w:rPr>
    </w:pPr>
    <w:r>
      <w:rPr>
        <w:lang w:val="ro-RO"/>
      </w:rPr>
      <w:tab/>
    </w:r>
    <w:r>
      <w:rPr>
        <w:lang w:val="ro-RO"/>
      </w:rPr>
      <w:tab/>
      <w:t>Capitolul 4</w:t>
    </w:r>
  </w:p>
  <w:p w:rsidR="00561670" w:rsidRDefault="005616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F80"/>
    <w:rsid w:val="00046785"/>
    <w:rsid w:val="00061B9D"/>
    <w:rsid w:val="000716C5"/>
    <w:rsid w:val="000A3611"/>
    <w:rsid w:val="00113D02"/>
    <w:rsid w:val="00132570"/>
    <w:rsid w:val="0013583F"/>
    <w:rsid w:val="001364BC"/>
    <w:rsid w:val="00146F61"/>
    <w:rsid w:val="001803C9"/>
    <w:rsid w:val="00186225"/>
    <w:rsid w:val="001B626B"/>
    <w:rsid w:val="001F3767"/>
    <w:rsid w:val="00235204"/>
    <w:rsid w:val="0025694D"/>
    <w:rsid w:val="00262825"/>
    <w:rsid w:val="00266375"/>
    <w:rsid w:val="002758D4"/>
    <w:rsid w:val="00277163"/>
    <w:rsid w:val="002B4DF1"/>
    <w:rsid w:val="002B72A0"/>
    <w:rsid w:val="002C4637"/>
    <w:rsid w:val="003012D4"/>
    <w:rsid w:val="00321337"/>
    <w:rsid w:val="00335275"/>
    <w:rsid w:val="00353F5D"/>
    <w:rsid w:val="003A1AD4"/>
    <w:rsid w:val="003D115F"/>
    <w:rsid w:val="003D5C40"/>
    <w:rsid w:val="003E1B6C"/>
    <w:rsid w:val="00416204"/>
    <w:rsid w:val="00433D65"/>
    <w:rsid w:val="00452B99"/>
    <w:rsid w:val="00466E1D"/>
    <w:rsid w:val="00497DDF"/>
    <w:rsid w:val="004B7727"/>
    <w:rsid w:val="004E4FE0"/>
    <w:rsid w:val="00510500"/>
    <w:rsid w:val="0051180D"/>
    <w:rsid w:val="0051441E"/>
    <w:rsid w:val="00514B9C"/>
    <w:rsid w:val="00561670"/>
    <w:rsid w:val="00565164"/>
    <w:rsid w:val="00575798"/>
    <w:rsid w:val="005C7724"/>
    <w:rsid w:val="005D296E"/>
    <w:rsid w:val="005F1A0D"/>
    <w:rsid w:val="006153EB"/>
    <w:rsid w:val="00661092"/>
    <w:rsid w:val="00667E03"/>
    <w:rsid w:val="006A089A"/>
    <w:rsid w:val="006B0562"/>
    <w:rsid w:val="006B44F3"/>
    <w:rsid w:val="006E02A9"/>
    <w:rsid w:val="006E45EF"/>
    <w:rsid w:val="006F0E97"/>
    <w:rsid w:val="006F7FFC"/>
    <w:rsid w:val="00711336"/>
    <w:rsid w:val="00721CEE"/>
    <w:rsid w:val="0076585B"/>
    <w:rsid w:val="00780104"/>
    <w:rsid w:val="0079645C"/>
    <w:rsid w:val="007B3394"/>
    <w:rsid w:val="007B5E39"/>
    <w:rsid w:val="007B6941"/>
    <w:rsid w:val="008218B3"/>
    <w:rsid w:val="008607BF"/>
    <w:rsid w:val="0086692E"/>
    <w:rsid w:val="00896E40"/>
    <w:rsid w:val="008D2F3E"/>
    <w:rsid w:val="00902400"/>
    <w:rsid w:val="00967ABE"/>
    <w:rsid w:val="009746CD"/>
    <w:rsid w:val="00983D64"/>
    <w:rsid w:val="00986CA7"/>
    <w:rsid w:val="009979D3"/>
    <w:rsid w:val="009D4DB8"/>
    <w:rsid w:val="009D63F6"/>
    <w:rsid w:val="009D64CD"/>
    <w:rsid w:val="00A017F0"/>
    <w:rsid w:val="00A3638F"/>
    <w:rsid w:val="00A52F98"/>
    <w:rsid w:val="00A72A07"/>
    <w:rsid w:val="00A95795"/>
    <w:rsid w:val="00AF54EF"/>
    <w:rsid w:val="00B04396"/>
    <w:rsid w:val="00B14256"/>
    <w:rsid w:val="00B2131D"/>
    <w:rsid w:val="00B24A9B"/>
    <w:rsid w:val="00B329EA"/>
    <w:rsid w:val="00B34C1E"/>
    <w:rsid w:val="00B617DF"/>
    <w:rsid w:val="00B83215"/>
    <w:rsid w:val="00B91CA4"/>
    <w:rsid w:val="00B929A8"/>
    <w:rsid w:val="00BA5E96"/>
    <w:rsid w:val="00BF78E0"/>
    <w:rsid w:val="00C04F80"/>
    <w:rsid w:val="00C06B34"/>
    <w:rsid w:val="00C06B8B"/>
    <w:rsid w:val="00C07C59"/>
    <w:rsid w:val="00C13680"/>
    <w:rsid w:val="00C271C4"/>
    <w:rsid w:val="00C370FE"/>
    <w:rsid w:val="00C37BC5"/>
    <w:rsid w:val="00C561C7"/>
    <w:rsid w:val="00C7624F"/>
    <w:rsid w:val="00C8742D"/>
    <w:rsid w:val="00C87886"/>
    <w:rsid w:val="00C97B03"/>
    <w:rsid w:val="00CB0743"/>
    <w:rsid w:val="00CB21D8"/>
    <w:rsid w:val="00CD201E"/>
    <w:rsid w:val="00CF71EF"/>
    <w:rsid w:val="00D379E8"/>
    <w:rsid w:val="00D512D1"/>
    <w:rsid w:val="00D5425C"/>
    <w:rsid w:val="00D62B82"/>
    <w:rsid w:val="00D72BD0"/>
    <w:rsid w:val="00D956EA"/>
    <w:rsid w:val="00DC1CCA"/>
    <w:rsid w:val="00E14A03"/>
    <w:rsid w:val="00E14DDB"/>
    <w:rsid w:val="00E46FAE"/>
    <w:rsid w:val="00E75387"/>
    <w:rsid w:val="00E97589"/>
    <w:rsid w:val="00EB6C6F"/>
    <w:rsid w:val="00EC0D43"/>
    <w:rsid w:val="00ED002A"/>
    <w:rsid w:val="00F13800"/>
    <w:rsid w:val="00F26273"/>
    <w:rsid w:val="00F60507"/>
    <w:rsid w:val="00F87DD9"/>
    <w:rsid w:val="00FA3CD5"/>
    <w:rsid w:val="00FB42EC"/>
    <w:rsid w:val="00FD76E4"/>
    <w:rsid w:val="00FD7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47">
      <w:bodyDiv w:val="1"/>
      <w:marLeft w:val="0"/>
      <w:marRight w:val="0"/>
      <w:marTop w:val="0"/>
      <w:marBottom w:val="0"/>
      <w:divBdr>
        <w:top w:val="none" w:sz="0" w:space="0" w:color="auto"/>
        <w:left w:val="none" w:sz="0" w:space="0" w:color="auto"/>
        <w:bottom w:val="none" w:sz="0" w:space="0" w:color="auto"/>
        <w:right w:val="none" w:sz="0" w:space="0" w:color="auto"/>
      </w:divBdr>
      <w:divsChild>
        <w:div w:id="585192531">
          <w:marLeft w:val="336"/>
          <w:marRight w:val="0"/>
          <w:marTop w:val="120"/>
          <w:marBottom w:val="120"/>
          <w:divBdr>
            <w:top w:val="single" w:sz="48" w:space="0" w:color="FFFFFF"/>
            <w:left w:val="single" w:sz="48" w:space="0" w:color="FFFFFF"/>
            <w:bottom w:val="single" w:sz="48" w:space="0" w:color="FFFFFF"/>
            <w:right w:val="single" w:sz="2" w:space="0" w:color="FFFFFF"/>
          </w:divBdr>
          <w:divsChild>
            <w:div w:id="648021003">
              <w:marLeft w:val="0"/>
              <w:marRight w:val="0"/>
              <w:marTop w:val="0"/>
              <w:marBottom w:val="0"/>
              <w:divBdr>
                <w:top w:val="dotted" w:sz="6" w:space="0" w:color="DDDDDD"/>
                <w:left w:val="dotted" w:sz="6" w:space="0" w:color="DDDDDD"/>
                <w:bottom w:val="dotted" w:sz="6" w:space="0" w:color="DDDDDD"/>
                <w:right w:val="dotted" w:sz="6" w:space="0" w:color="DDDDDD"/>
              </w:divBdr>
              <w:divsChild>
                <w:div w:id="65838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16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E88CFE-1FBF-4889-AC80-3BDDF724F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9</TotalTime>
  <Pages>23</Pages>
  <Words>6858</Words>
  <Characters>35115</Characters>
  <Application>Microsoft Office Word</Application>
  <DocSecurity>0</DocSecurity>
  <Lines>747</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stantin</dc:creator>
  <cp:lastModifiedBy>Costantin</cp:lastModifiedBy>
  <cp:revision>22</cp:revision>
  <dcterms:created xsi:type="dcterms:W3CDTF">2012-06-16T06:10:00Z</dcterms:created>
  <dcterms:modified xsi:type="dcterms:W3CDTF">2012-06-16T22:53:00Z</dcterms:modified>
</cp:coreProperties>
</file>